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138091C" w14:textId="77777777" w:rsidR="00126DEC" w:rsidRPr="00A21A3B" w:rsidRDefault="00126DEC" w:rsidP="00126DEC">
      <w:pPr>
        <w:tabs>
          <w:tab w:val="left" w:pos="270"/>
          <w:tab w:val="left" w:pos="450"/>
        </w:tabs>
        <w:spacing w:after="0"/>
        <w:jc w:val="center"/>
        <w:rPr>
          <w:rFonts w:ascii="TH SarabunPSK" w:hAnsi="TH SarabunPSK" w:cs="TH SarabunPSK"/>
          <w:b/>
          <w:bCs/>
          <w:sz w:val="52"/>
          <w:szCs w:val="52"/>
        </w:rPr>
      </w:pPr>
      <w:r w:rsidRPr="00A21A3B">
        <w:rPr>
          <w:rFonts w:ascii="TH SarabunPSK" w:hAnsi="TH SarabunPSK" w:cs="TH SarabunPSK"/>
          <w:b/>
          <w:bCs/>
          <w:sz w:val="52"/>
          <w:szCs w:val="52"/>
          <w:cs/>
        </w:rPr>
        <w:t>คู่มือปฏิบัติการ</w:t>
      </w:r>
    </w:p>
    <w:p w14:paraId="2DC23404" w14:textId="77777777" w:rsidR="00A229E8" w:rsidRPr="00A21A3B" w:rsidRDefault="00126DEC" w:rsidP="00126DEC">
      <w:pPr>
        <w:tabs>
          <w:tab w:val="left" w:pos="270"/>
          <w:tab w:val="left" w:pos="450"/>
        </w:tabs>
        <w:spacing w:after="0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A21A3B">
        <w:rPr>
          <w:rFonts w:ascii="TH SarabunPSK" w:hAnsi="TH SarabunPSK" w:cs="TH SarabunPSK"/>
          <w:b/>
          <w:bCs/>
          <w:sz w:val="52"/>
          <w:szCs w:val="52"/>
          <w:cs/>
        </w:rPr>
        <w:t>ชุดสาธิตการทดลองพลังงาน</w:t>
      </w:r>
      <w:r w:rsidRPr="00A21A3B">
        <w:rPr>
          <w:rFonts w:ascii="TH SarabunPSK" w:hAnsi="TH SarabunPSK" w:cs="TH SarabunPSK" w:hint="cs"/>
          <w:b/>
          <w:bCs/>
          <w:sz w:val="52"/>
          <w:szCs w:val="52"/>
          <w:cs/>
        </w:rPr>
        <w:t>ลม</w:t>
      </w:r>
      <w:r w:rsidRPr="00A21A3B">
        <w:rPr>
          <w:rFonts w:ascii="TH SarabunPSK" w:hAnsi="TH SarabunPSK" w:cs="TH SarabunPSK"/>
          <w:b/>
          <w:bCs/>
          <w:sz w:val="52"/>
          <w:szCs w:val="52"/>
          <w:cs/>
        </w:rPr>
        <w:t>ผลิตไฟฟ้า</w:t>
      </w:r>
    </w:p>
    <w:p w14:paraId="0E5243D0" w14:textId="77777777" w:rsidR="00C77A9F" w:rsidRPr="00A21A3B" w:rsidRDefault="00C77A9F" w:rsidP="0016017D">
      <w:pPr>
        <w:tabs>
          <w:tab w:val="left" w:pos="270"/>
          <w:tab w:val="left" w:pos="450"/>
        </w:tabs>
        <w:spacing w:after="0"/>
        <w:jc w:val="center"/>
        <w:rPr>
          <w:rFonts w:ascii="TH SarabunPSK" w:hAnsi="TH SarabunPSK" w:cs="TH SarabunPSK"/>
          <w:b/>
          <w:bCs/>
          <w:sz w:val="50"/>
          <w:szCs w:val="50"/>
        </w:rPr>
      </w:pPr>
    </w:p>
    <w:p w14:paraId="05004B8C" w14:textId="77777777" w:rsidR="00C77A9F" w:rsidRPr="00A21A3B" w:rsidRDefault="005F7E7B" w:rsidP="0016017D">
      <w:pPr>
        <w:tabs>
          <w:tab w:val="left" w:pos="270"/>
          <w:tab w:val="left" w:pos="450"/>
        </w:tabs>
        <w:spacing w:after="0"/>
        <w:jc w:val="center"/>
        <w:rPr>
          <w:rFonts w:ascii="TH SarabunPSK" w:hAnsi="TH SarabunPSK" w:cs="TH SarabunPSK"/>
          <w:b/>
          <w:bCs/>
          <w:sz w:val="50"/>
          <w:szCs w:val="50"/>
        </w:rPr>
      </w:pPr>
      <w:r w:rsidRPr="00A21A3B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4FB80CB9" wp14:editId="5CBD2176">
            <wp:extent cx="4130565" cy="5507689"/>
            <wp:effectExtent l="19050" t="19050" r="22860" b="17145"/>
            <wp:docPr id="406" name="Picture 406" descr="20200514_1715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6" descr="20200514_171516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9">
                              <a14:imgEffect>
                                <a14:brightnessContrast bright="20000" contrast="2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0584" cy="552104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75EEA2F" w14:textId="77777777" w:rsidR="00C77A9F" w:rsidRPr="00A21A3B" w:rsidRDefault="00C77A9F" w:rsidP="0016017D">
      <w:pPr>
        <w:tabs>
          <w:tab w:val="left" w:pos="270"/>
          <w:tab w:val="left" w:pos="450"/>
        </w:tabs>
        <w:spacing w:after="0"/>
        <w:jc w:val="center"/>
        <w:rPr>
          <w:rFonts w:ascii="TH SarabunPSK" w:hAnsi="TH SarabunPSK" w:cs="TH SarabunPSK"/>
          <w:b/>
          <w:bCs/>
          <w:sz w:val="50"/>
          <w:szCs w:val="50"/>
        </w:rPr>
      </w:pPr>
    </w:p>
    <w:p w14:paraId="0F4B1359" w14:textId="3F180B57" w:rsidR="00980F45" w:rsidRPr="00A21A3B" w:rsidRDefault="00804E0C" w:rsidP="00804E0C">
      <w:pPr>
        <w:tabs>
          <w:tab w:val="left" w:pos="270"/>
          <w:tab w:val="left" w:pos="450"/>
        </w:tabs>
        <w:spacing w:after="0"/>
        <w:rPr>
          <w:rFonts w:ascii="TH SarabunPSK" w:eastAsia="Times New Roman" w:hAnsi="TH SarabunPSK" w:cs="TH SarabunPSK"/>
          <w:b/>
          <w:bCs/>
          <w:sz w:val="36"/>
          <w:szCs w:val="36"/>
        </w:rPr>
      </w:pPr>
      <w:r w:rsidRPr="00A21A3B">
        <w:rPr>
          <w:rFonts w:ascii="TH SarabunPSK" w:hAnsi="TH SarabunPSK" w:cs="TH SarabunPSK"/>
          <w:b/>
          <w:bCs/>
          <w:sz w:val="50"/>
          <w:szCs w:val="50"/>
          <w:cs/>
        </w:rPr>
        <w:br w:type="page"/>
      </w:r>
      <w:r w:rsidR="00980F45" w:rsidRPr="00A21A3B">
        <w:rPr>
          <w:rFonts w:ascii="TH SarabunPSK" w:eastAsia="Times New Roman" w:hAnsi="TH SarabunPSK" w:cs="TH SarabunPSK" w:hint="cs"/>
          <w:b/>
          <w:bCs/>
          <w:sz w:val="36"/>
          <w:szCs w:val="36"/>
          <w:cs/>
        </w:rPr>
        <w:lastRenderedPageBreak/>
        <w:t>รายการ</w:t>
      </w:r>
      <w:r w:rsidR="00980F45" w:rsidRPr="00A21A3B">
        <w:rPr>
          <w:rFonts w:ascii="TH SarabunPSK" w:eastAsia="Times New Roman" w:hAnsi="TH SarabunPSK" w:cs="TH SarabunPSK"/>
          <w:b/>
          <w:bCs/>
          <w:sz w:val="36"/>
          <w:szCs w:val="36"/>
          <w:cs/>
        </w:rPr>
        <w:t>อุปกรณ์</w:t>
      </w:r>
      <w:r w:rsidR="00980F45" w:rsidRPr="00A21A3B">
        <w:rPr>
          <w:rFonts w:ascii="TH SarabunPSK" w:eastAsia="Times New Roman" w:hAnsi="TH SarabunPSK" w:cs="TH SarabunPSK" w:hint="cs"/>
          <w:b/>
          <w:bCs/>
          <w:sz w:val="36"/>
          <w:szCs w:val="36"/>
          <w:cs/>
        </w:rPr>
        <w:t>ชุดทดลอง</w:t>
      </w:r>
    </w:p>
    <w:p w14:paraId="708D39DF" w14:textId="41DF5069" w:rsidR="00A21A3B" w:rsidRPr="00A21A3B" w:rsidRDefault="00A21A3B" w:rsidP="00A21A3B">
      <w:pPr>
        <w:spacing w:after="0"/>
        <w:jc w:val="thaiDistribute"/>
        <w:rPr>
          <w:rFonts w:ascii="TH SarabunPSK" w:eastAsia="Times New Roman" w:hAnsi="TH SarabunPSK" w:cs="TH SarabunPSK"/>
          <w:sz w:val="32"/>
          <w:szCs w:val="32"/>
          <w:cs/>
        </w:rPr>
      </w:pPr>
      <w:r w:rsidRPr="00A21A3B">
        <w:rPr>
          <w:rFonts w:ascii="TH SarabunPSK" w:eastAsia="Times New Roman" w:hAnsi="TH SarabunPSK" w:cs="TH SarabunPSK"/>
          <w:sz w:val="32"/>
          <w:szCs w:val="32"/>
          <w:cs/>
        </w:rPr>
        <w:tab/>
      </w:r>
      <w:r w:rsidRPr="00A21A3B">
        <w:rPr>
          <w:rFonts w:ascii="TH SarabunPSK" w:eastAsia="Times New Roman" w:hAnsi="TH SarabunPSK" w:cs="TH SarabunPSK"/>
          <w:sz w:val="32"/>
          <w:szCs w:val="32"/>
        </w:rPr>
        <w:t xml:space="preserve">1. </w:t>
      </w:r>
      <w:r w:rsidRPr="00A21A3B">
        <w:rPr>
          <w:rFonts w:ascii="TH SarabunPSK" w:eastAsia="Times New Roman" w:hAnsi="TH SarabunPSK" w:cs="TH SarabunPSK" w:hint="cs"/>
          <w:sz w:val="32"/>
          <w:szCs w:val="32"/>
          <w:cs/>
        </w:rPr>
        <w:t>กังหันลม</w:t>
      </w:r>
      <w:r w:rsidRPr="00A21A3B">
        <w:rPr>
          <w:rFonts w:ascii="TH SarabunPSK" w:eastAsia="Times New Roman" w:hAnsi="TH SarabunPSK" w:cs="TH SarabunPSK"/>
          <w:sz w:val="32"/>
          <w:szCs w:val="32"/>
        </w:rPr>
        <w:t xml:space="preserve"> (Wind turbine)</w:t>
      </w:r>
    </w:p>
    <w:p w14:paraId="74F2138C" w14:textId="2F1CB053" w:rsidR="00A21A3B" w:rsidRPr="00A21A3B" w:rsidRDefault="00A21A3B" w:rsidP="00A21A3B">
      <w:pPr>
        <w:spacing w:after="0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A21A3B">
        <w:rPr>
          <w:rFonts w:ascii="TH SarabunPSK" w:eastAsia="Times New Roman" w:hAnsi="TH SarabunPSK" w:cs="TH SarabunPSK"/>
          <w:sz w:val="32"/>
          <w:szCs w:val="32"/>
          <w:cs/>
        </w:rPr>
        <w:tab/>
      </w:r>
      <w:r w:rsidRPr="00A21A3B">
        <w:rPr>
          <w:rFonts w:ascii="TH SarabunPSK" w:eastAsia="Times New Roman" w:hAnsi="TH SarabunPSK" w:cs="TH SarabunPSK"/>
          <w:sz w:val="32"/>
          <w:szCs w:val="32"/>
        </w:rPr>
        <w:t xml:space="preserve">2. </w:t>
      </w:r>
      <w:r w:rsidRPr="00A21A3B">
        <w:rPr>
          <w:rFonts w:ascii="TH SarabunPSK" w:eastAsia="Times New Roman" w:hAnsi="TH SarabunPSK" w:cs="TH SarabunPSK" w:hint="cs"/>
          <w:sz w:val="32"/>
          <w:szCs w:val="32"/>
          <w:cs/>
        </w:rPr>
        <w:t>พัดลม</w:t>
      </w:r>
    </w:p>
    <w:p w14:paraId="05E4E5AA" w14:textId="7AA5345E" w:rsidR="00A21A3B" w:rsidRPr="00A21A3B" w:rsidRDefault="00A21A3B" w:rsidP="00A21A3B">
      <w:pPr>
        <w:spacing w:after="0"/>
        <w:jc w:val="thaiDistribute"/>
        <w:rPr>
          <w:rFonts w:ascii="TH SarabunPSK" w:eastAsia="Times New Roman" w:hAnsi="TH SarabunPSK" w:cs="TH SarabunPSK"/>
          <w:sz w:val="32"/>
          <w:szCs w:val="32"/>
          <w:cs/>
        </w:rPr>
      </w:pPr>
      <w:r w:rsidRPr="00A21A3B">
        <w:rPr>
          <w:rFonts w:ascii="TH SarabunPSK" w:eastAsia="Times New Roman" w:hAnsi="TH SarabunPSK" w:cs="TH SarabunPSK"/>
          <w:sz w:val="32"/>
          <w:szCs w:val="32"/>
          <w:cs/>
        </w:rPr>
        <w:tab/>
      </w:r>
      <w:r w:rsidRPr="00A21A3B">
        <w:rPr>
          <w:rFonts w:ascii="TH SarabunPSK" w:eastAsia="Times New Roman" w:hAnsi="TH SarabunPSK" w:cs="TH SarabunPSK"/>
          <w:sz w:val="32"/>
          <w:szCs w:val="32"/>
        </w:rPr>
        <w:t xml:space="preserve">3. </w:t>
      </w:r>
      <w:r w:rsidRPr="00A21A3B">
        <w:rPr>
          <w:rFonts w:ascii="TH SarabunPSK" w:eastAsia="Times New Roman" w:hAnsi="TH SarabunPSK" w:cs="TH SarabunPSK" w:hint="cs"/>
          <w:sz w:val="32"/>
          <w:szCs w:val="32"/>
          <w:cs/>
        </w:rPr>
        <w:t>เซนเซอร์วัดความเร็วลม</w:t>
      </w:r>
    </w:p>
    <w:p w14:paraId="394B4B5A" w14:textId="25C533B5" w:rsidR="00A21A3B" w:rsidRPr="00A21A3B" w:rsidRDefault="00A21A3B" w:rsidP="00A21A3B">
      <w:pPr>
        <w:spacing w:after="0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A21A3B">
        <w:rPr>
          <w:rFonts w:ascii="TH SarabunPSK" w:eastAsia="Times New Roman" w:hAnsi="TH SarabunPSK" w:cs="TH SarabunPSK"/>
          <w:sz w:val="32"/>
          <w:szCs w:val="32"/>
          <w:cs/>
        </w:rPr>
        <w:tab/>
      </w:r>
      <w:r w:rsidRPr="00A21A3B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4. </w:t>
      </w:r>
      <w:r w:rsidRPr="00A21A3B">
        <w:rPr>
          <w:rFonts w:ascii="TH SarabunPSK" w:hAnsi="TH SarabunPSK" w:cs="TH SarabunPSK" w:hint="cs"/>
          <w:sz w:val="32"/>
          <w:szCs w:val="32"/>
          <w:cs/>
        </w:rPr>
        <w:t>ตู้ควบคุม</w:t>
      </w:r>
    </w:p>
    <w:p w14:paraId="18969610" w14:textId="195D731C" w:rsidR="00A21A3B" w:rsidRPr="00A21A3B" w:rsidRDefault="00A21A3B" w:rsidP="00A21A3B">
      <w:pPr>
        <w:spacing w:after="0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A21A3B">
        <w:rPr>
          <w:rFonts w:ascii="TH SarabunPSK" w:eastAsia="Times New Roman" w:hAnsi="TH SarabunPSK" w:cs="TH SarabunPSK"/>
          <w:sz w:val="32"/>
          <w:szCs w:val="32"/>
          <w:cs/>
        </w:rPr>
        <w:tab/>
      </w:r>
      <w:r w:rsidRPr="00A21A3B">
        <w:rPr>
          <w:rFonts w:ascii="TH SarabunPSK" w:eastAsia="Times New Roman" w:hAnsi="TH SarabunPSK" w:cs="TH SarabunPSK" w:hint="cs"/>
          <w:sz w:val="32"/>
          <w:szCs w:val="32"/>
          <w:cs/>
        </w:rPr>
        <w:t>5</w:t>
      </w:r>
      <w:r w:rsidRPr="00A21A3B">
        <w:rPr>
          <w:rFonts w:ascii="TH SarabunPSK" w:eastAsia="Times New Roman" w:hAnsi="TH SarabunPSK" w:cs="TH SarabunPSK"/>
          <w:sz w:val="32"/>
          <w:szCs w:val="32"/>
        </w:rPr>
        <w:t xml:space="preserve">. </w:t>
      </w:r>
      <w:r w:rsidRPr="00A21A3B">
        <w:rPr>
          <w:rFonts w:ascii="TH SarabunPSK" w:hAnsi="TH SarabunPSK" w:cs="TH SarabunPSK" w:hint="cs"/>
          <w:sz w:val="32"/>
          <w:szCs w:val="32"/>
          <w:cs/>
        </w:rPr>
        <w:t>หน้าจอแสดงผลแรงดันกระแสไฟและกำลังไฟฟ้าจากกังหันลม</w:t>
      </w:r>
    </w:p>
    <w:p w14:paraId="64079989" w14:textId="6A50045F" w:rsidR="00A21A3B" w:rsidRPr="00A21A3B" w:rsidRDefault="00A21A3B" w:rsidP="00A21A3B">
      <w:pPr>
        <w:spacing w:after="0"/>
        <w:rPr>
          <w:rFonts w:ascii="TH SarabunPSK" w:hAnsi="TH SarabunPSK" w:cs="TH SarabunPSK"/>
          <w:sz w:val="32"/>
          <w:szCs w:val="32"/>
        </w:rPr>
      </w:pPr>
      <w:r w:rsidRPr="00A21A3B">
        <w:rPr>
          <w:rFonts w:ascii="TH SarabunPSK" w:eastAsia="Times New Roman" w:hAnsi="TH SarabunPSK" w:cs="TH SarabunPSK"/>
          <w:sz w:val="32"/>
          <w:szCs w:val="32"/>
          <w:cs/>
        </w:rPr>
        <w:tab/>
      </w:r>
      <w:r w:rsidRPr="00A21A3B">
        <w:rPr>
          <w:rFonts w:ascii="TH SarabunPSK" w:eastAsia="Times New Roman" w:hAnsi="TH SarabunPSK" w:cs="TH SarabunPSK" w:hint="cs"/>
          <w:sz w:val="32"/>
          <w:szCs w:val="32"/>
          <w:cs/>
        </w:rPr>
        <w:t>6</w:t>
      </w:r>
      <w:r w:rsidRPr="00A21A3B">
        <w:rPr>
          <w:rFonts w:ascii="TH SarabunPSK" w:eastAsia="Times New Roman" w:hAnsi="TH SarabunPSK" w:cs="TH SarabunPSK"/>
          <w:sz w:val="32"/>
          <w:szCs w:val="32"/>
        </w:rPr>
        <w:t xml:space="preserve">. </w:t>
      </w:r>
      <w:r w:rsidRPr="00A21A3B">
        <w:rPr>
          <w:rFonts w:ascii="TH SarabunPSK" w:hAnsi="TH SarabunPSK" w:cs="TH SarabunPSK" w:hint="cs"/>
          <w:sz w:val="32"/>
          <w:szCs w:val="32"/>
          <w:cs/>
        </w:rPr>
        <w:t>สวิตซ์เปิด-ปิด เครื่อง</w:t>
      </w:r>
      <w:r w:rsidRPr="00A21A3B">
        <w:rPr>
          <w:rFonts w:ascii="TH SarabunPSK" w:hAnsi="TH SarabunPSK" w:cs="TH SarabunPSK"/>
          <w:sz w:val="32"/>
          <w:szCs w:val="32"/>
        </w:rPr>
        <w:tab/>
      </w:r>
    </w:p>
    <w:p w14:paraId="1299FFAE" w14:textId="2D171A13" w:rsidR="00A21A3B" w:rsidRPr="00A21A3B" w:rsidRDefault="00A21A3B" w:rsidP="00A21A3B">
      <w:pPr>
        <w:spacing w:after="0"/>
        <w:rPr>
          <w:rFonts w:ascii="TH SarabunPSK" w:hAnsi="TH SarabunPSK" w:cs="TH SarabunPSK"/>
          <w:sz w:val="32"/>
          <w:szCs w:val="32"/>
          <w:cs/>
        </w:rPr>
      </w:pPr>
      <w:r w:rsidRPr="00A21A3B">
        <w:rPr>
          <w:rFonts w:ascii="TH SarabunPSK" w:hAnsi="TH SarabunPSK" w:cs="TH SarabunPSK"/>
          <w:sz w:val="32"/>
          <w:szCs w:val="32"/>
          <w:cs/>
        </w:rPr>
        <w:tab/>
      </w:r>
      <w:r w:rsidRPr="00A21A3B">
        <w:rPr>
          <w:rFonts w:ascii="TH SarabunPSK" w:hAnsi="TH SarabunPSK" w:cs="TH SarabunPSK"/>
          <w:sz w:val="32"/>
          <w:szCs w:val="32"/>
        </w:rPr>
        <w:t>7. Emergency Switch</w:t>
      </w:r>
    </w:p>
    <w:p w14:paraId="4E3203FD" w14:textId="77777777" w:rsidR="00804E0C" w:rsidRPr="00A21A3B" w:rsidRDefault="005A7038" w:rsidP="00980F45">
      <w:pPr>
        <w:tabs>
          <w:tab w:val="left" w:pos="540"/>
        </w:tabs>
        <w:spacing w:after="0"/>
        <w:jc w:val="both"/>
        <w:rPr>
          <w:rFonts w:ascii="TH SarabunPSK" w:eastAsia="Times New Roman" w:hAnsi="TH SarabunPSK" w:cs="TH SarabunPSK"/>
          <w:sz w:val="32"/>
          <w:szCs w:val="32"/>
          <w:cs/>
        </w:rPr>
      </w:pPr>
      <w:r w:rsidRPr="00A21A3B">
        <w:rPr>
          <w:rFonts w:ascii="TH SarabunPSK" w:eastAsia="Times New Roman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49024" behindDoc="0" locked="0" layoutInCell="1" allowOverlap="1" wp14:anchorId="6BCD4797" wp14:editId="3D404B51">
                <wp:simplePos x="0" y="0"/>
                <wp:positionH relativeFrom="column">
                  <wp:posOffset>5328745</wp:posOffset>
                </wp:positionH>
                <wp:positionV relativeFrom="paragraph">
                  <wp:posOffset>32889</wp:posOffset>
                </wp:positionV>
                <wp:extent cx="252095" cy="252095"/>
                <wp:effectExtent l="1447800" t="0" r="14605" b="833755"/>
                <wp:wrapNone/>
                <wp:docPr id="9" name="AutoShap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52095" cy="252095"/>
                        </a:xfrm>
                        <a:prstGeom prst="borderCallout2">
                          <a:avLst>
                            <a:gd name="adj1" fmla="val 45338"/>
                            <a:gd name="adj2" fmla="val -30227"/>
                            <a:gd name="adj3" fmla="val 45338"/>
                            <a:gd name="adj4" fmla="val -180856"/>
                            <a:gd name="adj5" fmla="val 427571"/>
                            <a:gd name="adj6" fmla="val -582235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D4F4F40" w14:textId="77777777" w:rsidR="00A40B76" w:rsidRDefault="00DC77FC" w:rsidP="00A40B76">
                            <w: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BCD4797" id="_x0000_t48" coordsize="21600,21600" o:spt="48" adj="-10080,24300,-3600,4050,-1800,4050" path="m@0@1l@2@3@4@5nfem,l21600,r,21600l,21600xe">
                <v:stroke joinstyle="miter"/>
                <v:formulas>
                  <v:f eqn="val #0"/>
                  <v:f eqn="val #1"/>
                  <v:f eqn="val #2"/>
                  <v:f eqn="val #3"/>
                  <v:f eqn="val #4"/>
                  <v:f eqn="val #5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  <v:h position="#4,#5"/>
                </v:handles>
                <o:callout v:ext="edit" on="t"/>
              </v:shapetype>
              <v:shape id="AutoShape 20" o:spid="_x0000_s1026" type="#_x0000_t48" style="position:absolute;left:0;text-align:left;margin-left:419.6pt;margin-top:2.6pt;width:19.85pt;height:19.85pt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" adj="-125763,92355,-39065,9793,-6529,9793" strokecolor="red">
                <v:textbox>
                  <w:txbxContent>
                    <w:p w14:paraId="0D4F4F40" w14:textId="77777777" w:rsidR="00A40B76" w:rsidRDefault="00DC77FC" w:rsidP="00A40B76">
                      <w:r>
                        <w:t>4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</w:p>
    <w:p w14:paraId="6FCFE5C3" w14:textId="77777777" w:rsidR="00980F45" w:rsidRPr="00A21A3B" w:rsidRDefault="00DC77FC" w:rsidP="00980F45">
      <w:pPr>
        <w:spacing w:after="0"/>
        <w:jc w:val="center"/>
        <w:rPr>
          <w:rFonts w:ascii="TH SarabunPSK" w:eastAsia="Times New Roman" w:hAnsi="TH SarabunPSK" w:cs="TH SarabunPSK"/>
          <w:sz w:val="32"/>
          <w:szCs w:val="32"/>
          <w:cs/>
        </w:rPr>
      </w:pPr>
      <w:r w:rsidRPr="00A21A3B">
        <w:rPr>
          <w:rFonts w:ascii="TH SarabunPSK" w:eastAsia="Times New Roman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69625C9" wp14:editId="2934752D">
                <wp:simplePos x="0" y="0"/>
                <wp:positionH relativeFrom="column">
                  <wp:posOffset>5328745</wp:posOffset>
                </wp:positionH>
                <wp:positionV relativeFrom="paragraph">
                  <wp:posOffset>105191</wp:posOffset>
                </wp:positionV>
                <wp:extent cx="252095" cy="252095"/>
                <wp:effectExtent l="1428750" t="0" r="14605" b="757555"/>
                <wp:wrapNone/>
                <wp:docPr id="7" name="AutoShap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52095" cy="252095"/>
                        </a:xfrm>
                        <a:prstGeom prst="borderCallout2">
                          <a:avLst>
                            <a:gd name="adj1" fmla="val 45338"/>
                            <a:gd name="adj2" fmla="val -30227"/>
                            <a:gd name="adj3" fmla="val 45338"/>
                            <a:gd name="adj4" fmla="val -180856"/>
                            <a:gd name="adj5" fmla="val 396301"/>
                            <a:gd name="adj6" fmla="val -575981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4C6E3DF" w14:textId="77777777" w:rsidR="00DC77FC" w:rsidRDefault="00DC77FC" w:rsidP="00DC77FC">
                            <w: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69625C9" id="_x0000_s1027" type="#_x0000_t48" style="position:absolute;left:0;text-align:left;margin-left:419.6pt;margin-top:8.3pt;width:19.85pt;height:19.8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" adj="-124412,85601,-39065,9793,-6529,9793" strokecolor="red">
                <v:textbox>
                  <w:txbxContent>
                    <w:p w14:paraId="34C6E3DF" w14:textId="77777777" w:rsidR="00DC77FC" w:rsidRDefault="00DC77FC" w:rsidP="00DC77FC">
                      <w:r>
                        <w:t>5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Pr="00A21A3B">
        <w:rPr>
          <w:rFonts w:ascii="TH SarabunPSK" w:eastAsia="Times New Roman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C7FFB10" wp14:editId="34CF8C19">
                <wp:simplePos x="0" y="0"/>
                <wp:positionH relativeFrom="column">
                  <wp:posOffset>126124</wp:posOffset>
                </wp:positionH>
                <wp:positionV relativeFrom="paragraph">
                  <wp:posOffset>656984</wp:posOffset>
                </wp:positionV>
                <wp:extent cx="252095" cy="252095"/>
                <wp:effectExtent l="0" t="0" r="2300605" b="1386205"/>
                <wp:wrapNone/>
                <wp:docPr id="5" name="AutoShap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52095" cy="252095"/>
                        </a:xfrm>
                        <a:prstGeom prst="borderCallout2">
                          <a:avLst>
                            <a:gd name="adj1" fmla="val 45338"/>
                            <a:gd name="adj2" fmla="val 130227"/>
                            <a:gd name="adj3" fmla="val 45338"/>
                            <a:gd name="adj4" fmla="val 312343"/>
                            <a:gd name="adj5" fmla="val 648511"/>
                            <a:gd name="adj6" fmla="val 1018936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866B34F" w14:textId="77777777" w:rsidR="00DC77FC" w:rsidRDefault="00DC77FC" w:rsidP="00DC77FC">
                            <w: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C7FFB10" id="_x0000_s1028" type="#_x0000_t48" style="position:absolute;left:0;text-align:left;margin-left:9.95pt;margin-top:51.75pt;width:19.85pt;height:19.8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" adj="220090,140078,67466,9793,28129,9793" strokecolor="red">
                <v:textbox>
                  <w:txbxContent>
                    <w:p w14:paraId="7866B34F" w14:textId="77777777" w:rsidR="00DC77FC" w:rsidRDefault="00DC77FC" w:rsidP="00DC77FC">
                      <w:r>
                        <w:t>3</w:t>
                      </w:r>
                    </w:p>
                  </w:txbxContent>
                </v:textbox>
                <o:callout v:ext="edit" minusx="t" minusy="t"/>
              </v:shape>
            </w:pict>
          </mc:Fallback>
        </mc:AlternateContent>
      </w:r>
      <w:r w:rsidRPr="00A21A3B">
        <w:rPr>
          <w:rFonts w:ascii="TH SarabunPSK" w:eastAsia="Times New Roman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193E7B84" wp14:editId="0D154807">
                <wp:simplePos x="0" y="0"/>
                <wp:positionH relativeFrom="column">
                  <wp:posOffset>5328285</wp:posOffset>
                </wp:positionH>
                <wp:positionV relativeFrom="paragraph">
                  <wp:posOffset>1318895</wp:posOffset>
                </wp:positionV>
                <wp:extent cx="252095" cy="252095"/>
                <wp:effectExtent l="1238250" t="0" r="14605" b="14605"/>
                <wp:wrapNone/>
                <wp:docPr id="19" name="AutoShap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52095" cy="252095"/>
                        </a:xfrm>
                        <a:prstGeom prst="borderCallout2">
                          <a:avLst>
                            <a:gd name="adj1" fmla="val 45338"/>
                            <a:gd name="adj2" fmla="val -30227"/>
                            <a:gd name="adj3" fmla="val 45338"/>
                            <a:gd name="adj4" fmla="val -238792"/>
                            <a:gd name="adj5" fmla="val 63390"/>
                            <a:gd name="adj6" fmla="val -49821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955A905" w14:textId="77777777" w:rsidR="007A5158" w:rsidRDefault="00DC77FC" w:rsidP="007A5158">
                            <w:r>
                              <w:t>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93E7B84" id="_x0000_s1029" type="#_x0000_t48" style="position:absolute;left:0;text-align:left;margin-left:419.55pt;margin-top:103.85pt;width:19.85pt;height:19.8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" adj="-107615,13692,-51579,9793,-6529,9793" strokecolor="red">
                <v:textbox>
                  <w:txbxContent>
                    <w:p w14:paraId="0955A905" w14:textId="77777777" w:rsidR="007A5158" w:rsidRDefault="00DC77FC" w:rsidP="007A5158">
                      <w:r>
                        <w:t>7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Pr="00A21A3B">
        <w:rPr>
          <w:rFonts w:ascii="TH SarabunPSK" w:eastAsia="Times New Roman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1072" behindDoc="0" locked="0" layoutInCell="1" allowOverlap="1" wp14:anchorId="0478FC8E" wp14:editId="307D760E">
                <wp:simplePos x="0" y="0"/>
                <wp:positionH relativeFrom="column">
                  <wp:posOffset>5328285</wp:posOffset>
                </wp:positionH>
                <wp:positionV relativeFrom="paragraph">
                  <wp:posOffset>656590</wp:posOffset>
                </wp:positionV>
                <wp:extent cx="252095" cy="252095"/>
                <wp:effectExtent l="1581150" t="0" r="14605" b="548005"/>
                <wp:wrapNone/>
                <wp:docPr id="6" name="AutoShap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52095" cy="252095"/>
                        </a:xfrm>
                        <a:prstGeom prst="borderCallout2">
                          <a:avLst>
                            <a:gd name="adj1" fmla="val 45338"/>
                            <a:gd name="adj2" fmla="val -30227"/>
                            <a:gd name="adj3" fmla="val 45338"/>
                            <a:gd name="adj4" fmla="val -234509"/>
                            <a:gd name="adj5" fmla="val 309710"/>
                            <a:gd name="adj6" fmla="val -633484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4F43F5D" w14:textId="77777777" w:rsidR="00A40B76" w:rsidRDefault="00DC77FC" w:rsidP="00A40B76">
                            <w: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478FC8E" id="_x0000_s1030" type="#_x0000_t48" style="position:absolute;left:0;text-align:left;margin-left:419.55pt;margin-top:51.7pt;width:19.85pt;height:19.85pt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" adj="-136833,66897,-50654,9793,-6529,9793" strokecolor="red">
                <v:textbox>
                  <w:txbxContent>
                    <w:p w14:paraId="14F43F5D" w14:textId="77777777" w:rsidR="00A40B76" w:rsidRDefault="00DC77FC" w:rsidP="00A40B76">
                      <w:r>
                        <w:t>6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="005F7E7B" w:rsidRPr="00A21A3B">
        <w:rPr>
          <w:rFonts w:ascii="TH SarabunPSK" w:eastAsia="Times New Roman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 wp14:anchorId="5826BFD7" wp14:editId="619A8341">
                <wp:simplePos x="0" y="0"/>
                <wp:positionH relativeFrom="column">
                  <wp:posOffset>5344160</wp:posOffset>
                </wp:positionH>
                <wp:positionV relativeFrom="paragraph">
                  <wp:posOffset>1889125</wp:posOffset>
                </wp:positionV>
                <wp:extent cx="252095" cy="252095"/>
                <wp:effectExtent l="2000250" t="0" r="14605" b="71755"/>
                <wp:wrapNone/>
                <wp:docPr id="2" name="AutoShap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52095" cy="252095"/>
                        </a:xfrm>
                        <a:prstGeom prst="borderCallout2">
                          <a:avLst>
                            <a:gd name="adj1" fmla="val 45338"/>
                            <a:gd name="adj2" fmla="val -30227"/>
                            <a:gd name="adj3" fmla="val 45338"/>
                            <a:gd name="adj4" fmla="val -238792"/>
                            <a:gd name="adj5" fmla="val 121758"/>
                            <a:gd name="adj6" fmla="val -809995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0EAD6BE" w14:textId="77777777" w:rsidR="00A40B76" w:rsidRDefault="007A5158" w:rsidP="00A40B76">
                            <w: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826BFD7" id="_x0000_s1031" type="#_x0000_t48" style="position:absolute;left:0;text-align:left;margin-left:420.8pt;margin-top:148.75pt;width:19.85pt;height:19.85pt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" adj="-174959,26300,-51579,9793,-6529,9793" strokecolor="red">
                <v:textbox>
                  <w:txbxContent>
                    <w:p w14:paraId="30EAD6BE" w14:textId="77777777" w:rsidR="00A40B76" w:rsidRDefault="007A5158" w:rsidP="00A40B76">
                      <w:r>
                        <w:t>1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="007A5158" w:rsidRPr="00A21A3B">
        <w:rPr>
          <w:rFonts w:ascii="TH SarabunPSK" w:eastAsia="Times New Roman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7FAA40E2" wp14:editId="41880A00">
                <wp:simplePos x="0" y="0"/>
                <wp:positionH relativeFrom="column">
                  <wp:posOffset>140007</wp:posOffset>
                </wp:positionH>
                <wp:positionV relativeFrom="paragraph">
                  <wp:posOffset>1438144</wp:posOffset>
                </wp:positionV>
                <wp:extent cx="252095" cy="252095"/>
                <wp:effectExtent l="0" t="0" r="967105" b="262255"/>
                <wp:wrapNone/>
                <wp:docPr id="3" name="AutoShap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52095" cy="252095"/>
                        </a:xfrm>
                        <a:prstGeom prst="borderCallout2">
                          <a:avLst>
                            <a:gd name="adj1" fmla="val 45338"/>
                            <a:gd name="adj2" fmla="val 130227"/>
                            <a:gd name="adj3" fmla="val 45338"/>
                            <a:gd name="adj4" fmla="val 312343"/>
                            <a:gd name="adj5" fmla="val 198238"/>
                            <a:gd name="adj6" fmla="val 481109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DA5C0FF" w14:textId="77777777" w:rsidR="00A40B76" w:rsidRDefault="007A5158" w:rsidP="00A40B76">
                            <w: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FAA40E2" id="_x0000_s1032" type="#_x0000_t48" style="position:absolute;left:0;text-align:left;margin-left:11pt;margin-top:113.25pt;width:19.85pt;height:19.85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" adj="103920,42819,67466,9793,28129,9793" strokecolor="red">
                <v:textbox>
                  <w:txbxContent>
                    <w:p w14:paraId="0DA5C0FF" w14:textId="77777777" w:rsidR="00A40B76" w:rsidRDefault="007A5158" w:rsidP="00A40B76">
                      <w:r>
                        <w:t>2</w:t>
                      </w:r>
                    </w:p>
                  </w:txbxContent>
                </v:textbox>
                <o:callout v:ext="edit" minusx="t" minusy="t"/>
              </v:shape>
            </w:pict>
          </mc:Fallback>
        </mc:AlternateContent>
      </w:r>
      <w:r w:rsidR="005F7E7B" w:rsidRPr="00A21A3B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1AF46B0F" wp14:editId="328605F9">
            <wp:extent cx="4126423" cy="5218387"/>
            <wp:effectExtent l="19050" t="19050" r="26670" b="20955"/>
            <wp:docPr id="1" name="Picture 1" descr="20200514_1715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6" descr="20200514_171516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9">
                              <a14:imgEffect>
                                <a14:brightnessContrast bright="20000" contrast="2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158"/>
                    <a:stretch/>
                  </pic:blipFill>
                  <pic:spPr bwMode="auto">
                    <a:xfrm>
                      <a:off x="0" y="0"/>
                      <a:ext cx="4140584" cy="52362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AE566A" w14:textId="77777777" w:rsidR="00980F45" w:rsidRPr="00A21A3B" w:rsidRDefault="00980F45" w:rsidP="00980F45">
      <w:pPr>
        <w:tabs>
          <w:tab w:val="left" w:pos="540"/>
        </w:tabs>
        <w:spacing w:after="0"/>
        <w:jc w:val="both"/>
        <w:rPr>
          <w:rFonts w:ascii="TH SarabunPSK" w:eastAsia="Times New Roman" w:hAnsi="TH SarabunPSK" w:cs="TH SarabunPSK"/>
          <w:b/>
          <w:bCs/>
          <w:sz w:val="32"/>
          <w:szCs w:val="32"/>
        </w:rPr>
      </w:pPr>
    </w:p>
    <w:p w14:paraId="45E00B23" w14:textId="77777777" w:rsidR="00A21A3B" w:rsidRPr="00A21A3B" w:rsidRDefault="00A21A3B" w:rsidP="00980F45">
      <w:pPr>
        <w:spacing w:after="0"/>
        <w:jc w:val="thaiDistribute"/>
        <w:rPr>
          <w:rFonts w:ascii="TH SarabunPSK" w:eastAsia="Times New Roman" w:hAnsi="TH SarabunPSK" w:cs="TH SarabunPSK"/>
          <w:b/>
          <w:bCs/>
          <w:sz w:val="32"/>
          <w:szCs w:val="32"/>
        </w:rPr>
      </w:pPr>
    </w:p>
    <w:p w14:paraId="7F086611" w14:textId="77777777" w:rsidR="00A21A3B" w:rsidRPr="00BE297C" w:rsidRDefault="00A21A3B" w:rsidP="00A21A3B">
      <w:pPr>
        <w:spacing w:after="0" w:line="240" w:lineRule="auto"/>
        <w:contextualSpacing/>
        <w:jc w:val="thaiDistribute"/>
        <w:rPr>
          <w:rFonts w:ascii="TH SarabunPSK" w:hAnsi="TH SarabunPSK" w:cs="TH SarabunPSK"/>
          <w:b/>
          <w:bCs/>
          <w:sz w:val="36"/>
          <w:szCs w:val="36"/>
          <w:u w:val="single"/>
        </w:rPr>
      </w:pPr>
      <w:r w:rsidRPr="00BE297C">
        <w:rPr>
          <w:rFonts w:ascii="TH SarabunPSK" w:hAnsi="TH SarabunPSK" w:cs="TH SarabunPSK" w:hint="cs"/>
          <w:b/>
          <w:bCs/>
          <w:sz w:val="36"/>
          <w:szCs w:val="36"/>
          <w:u w:val="single"/>
          <w:cs/>
        </w:rPr>
        <w:lastRenderedPageBreak/>
        <w:t>หน้าจอแสดงผลและควบคุม</w:t>
      </w:r>
    </w:p>
    <w:p w14:paraId="00408F25" w14:textId="77777777" w:rsidR="00A21A3B" w:rsidRPr="00A21A3B" w:rsidRDefault="00A21A3B" w:rsidP="00A21A3B">
      <w:pPr>
        <w:spacing w:before="240" w:after="0"/>
        <w:contextualSpacing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47C02062" w14:textId="5F64E198" w:rsidR="00A21A3B" w:rsidRPr="00A21A3B" w:rsidRDefault="004C0405" w:rsidP="004C0405">
      <w:pPr>
        <w:spacing w:before="240" w:after="0"/>
        <w:contextualSpacing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4C0405">
        <w:rPr>
          <w:rFonts w:ascii="TH SarabunPSK" w:hAnsi="TH SarabunPSK" w:cs="TH SarabunPSK"/>
          <w:b/>
          <w:bCs/>
          <w:sz w:val="32"/>
          <w:szCs w:val="32"/>
        </w:rPr>
        <mc:AlternateContent>
          <mc:Choice Requires="wps">
            <w:drawing>
              <wp:anchor distT="0" distB="0" distL="114300" distR="114300" simplePos="0" relativeHeight="250584064" behindDoc="0" locked="0" layoutInCell="1" allowOverlap="1" wp14:anchorId="64A20B37" wp14:editId="016F4A95">
                <wp:simplePos x="0" y="0"/>
                <wp:positionH relativeFrom="column">
                  <wp:posOffset>381000</wp:posOffset>
                </wp:positionH>
                <wp:positionV relativeFrom="paragraph">
                  <wp:posOffset>1388857</wp:posOffset>
                </wp:positionV>
                <wp:extent cx="1850988" cy="1286435"/>
                <wp:effectExtent l="0" t="0" r="16510" b="28575"/>
                <wp:wrapNone/>
                <wp:docPr id="36" name="Straight Connector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850988" cy="1286435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F44E000" id="Straight Connector 36" o:spid="_x0000_s1026" style="position:absolute;flip:x;z-index:250584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0pt,109.35pt" to="175.75pt,210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" strokecolor="red"/>
            </w:pict>
          </mc:Fallback>
        </mc:AlternateContent>
      </w:r>
      <w:r w:rsidRPr="004C0405">
        <w:rPr>
          <w:rFonts w:ascii="TH SarabunPSK" w:hAnsi="TH SarabunPSK" w:cs="TH SarabunPSK"/>
          <w:b/>
          <w:bCs/>
          <w:sz w:val="32"/>
          <w:szCs w:val="32"/>
        </w:rPr>
        <mc:AlternateContent>
          <mc:Choice Requires="wps">
            <w:drawing>
              <wp:anchor distT="0" distB="0" distL="114300" distR="114300" simplePos="0" relativeHeight="250587136" behindDoc="0" locked="0" layoutInCell="1" allowOverlap="1" wp14:anchorId="761082D4" wp14:editId="3ABC6D2A">
                <wp:simplePos x="0" y="0"/>
                <wp:positionH relativeFrom="column">
                  <wp:posOffset>13335</wp:posOffset>
                </wp:positionH>
                <wp:positionV relativeFrom="paragraph">
                  <wp:posOffset>2649780</wp:posOffset>
                </wp:positionV>
                <wp:extent cx="396240" cy="350520"/>
                <wp:effectExtent l="0" t="0" r="22860" b="11430"/>
                <wp:wrapNone/>
                <wp:docPr id="37" name="Text Box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6240" cy="3505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rgbClr val="FF0000"/>
                          </a:solidFill>
                        </a:ln>
                      </wps:spPr>
                      <wps:txbx>
                        <w:txbxContent>
                          <w:p w14:paraId="31AC52F2" w14:textId="01C4E547" w:rsidR="004C0405" w:rsidRPr="00E95DE2" w:rsidRDefault="004C0405" w:rsidP="004C0405">
                            <w:pPr>
                              <w:jc w:val="center"/>
                              <w:rPr>
                                <w:rFonts w:ascii="TH Sarabun New" w:hAnsi="TH Sarabun New" w:cs="TH Sarabun New" w:hint="cs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</w:rPr>
                              <w:t>7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761082D4" id="_x0000_t202" coordsize="21600,21600" o:spt="202" path="m,l,21600r21600,l21600,xe">
                <v:stroke joinstyle="miter"/>
                <v:path gradientshapeok="t" o:connecttype="rect"/>
              </v:shapetype>
              <v:shape id="Text Box 37" o:spid="_x0000_s1033" type="#_x0000_t202" style="position:absolute;left:0;text-align:left;margin-left:1.05pt;margin-top:208.65pt;width:31.2pt;height:27.6pt;z-index:250587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" fillcolor="white [3201]" strokecolor="red" strokeweight=".5pt">
                <v:textbox>
                  <w:txbxContent>
                    <w:p w14:paraId="31AC52F2" w14:textId="01C4E547" w:rsidR="004C0405" w:rsidRPr="00E95DE2" w:rsidRDefault="004C0405" w:rsidP="004C0405">
                      <w:pPr>
                        <w:jc w:val="center"/>
                        <w:rPr>
                          <w:rFonts w:ascii="TH Sarabun New" w:hAnsi="TH Sarabun New" w:cs="TH Sarabun New" w:hint="cs"/>
                          <w:sz w:val="32"/>
                          <w:szCs w:val="32"/>
                        </w:rPr>
                      </w:pPr>
                      <w:r>
                        <w:rPr>
                          <w:rFonts w:ascii="TH Sarabun New" w:hAnsi="TH Sarabun New" w:cs="TH Sarabun New"/>
                          <w:sz w:val="32"/>
                          <w:szCs w:val="32"/>
                        </w:rPr>
                        <w:t>7</w:t>
                      </w:r>
                    </w:p>
                  </w:txbxContent>
                </v:textbox>
              </v:shape>
            </w:pict>
          </mc:Fallback>
        </mc:AlternateContent>
      </w:r>
      <w:r w:rsidRPr="004C0405">
        <w:rPr>
          <w:rFonts w:ascii="TH SarabunPSK" w:hAnsi="TH SarabunPSK" w:cs="TH SarabunPSK"/>
          <w:b/>
          <w:bCs/>
          <w:sz w:val="32"/>
          <w:szCs w:val="32"/>
        </w:rPr>
        <mc:AlternateContent>
          <mc:Choice Requires="wps">
            <w:drawing>
              <wp:anchor distT="0" distB="0" distL="114300" distR="114300" simplePos="0" relativeHeight="250572800" behindDoc="0" locked="0" layoutInCell="1" allowOverlap="1" wp14:anchorId="3C4D8C11" wp14:editId="620D001A">
                <wp:simplePos x="0" y="0"/>
                <wp:positionH relativeFrom="column">
                  <wp:posOffset>15240</wp:posOffset>
                </wp:positionH>
                <wp:positionV relativeFrom="paragraph">
                  <wp:posOffset>2111301</wp:posOffset>
                </wp:positionV>
                <wp:extent cx="396240" cy="350520"/>
                <wp:effectExtent l="0" t="0" r="22860" b="11430"/>
                <wp:wrapNone/>
                <wp:docPr id="34" name="Text Box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6240" cy="3505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rgbClr val="FF0000"/>
                          </a:solidFill>
                        </a:ln>
                      </wps:spPr>
                      <wps:txbx>
                        <w:txbxContent>
                          <w:p w14:paraId="08FD4F7D" w14:textId="7DE20EB3" w:rsidR="004C0405" w:rsidRPr="00E95DE2" w:rsidRDefault="004C0405" w:rsidP="004C0405">
                            <w:pPr>
                              <w:jc w:val="center"/>
                              <w:rPr>
                                <w:rFonts w:ascii="TH Sarabun New" w:hAnsi="TH Sarabun New" w:cs="TH Sarabun New" w:hint="cs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C4D8C11" id="Text Box 34" o:spid="_x0000_s1034" type="#_x0000_t202" style="position:absolute;left:0;text-align:left;margin-left:1.2pt;margin-top:166.25pt;width:31.2pt;height:27.6pt;z-index:250572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" fillcolor="white [3201]" strokecolor="red" strokeweight=".5pt">
                <v:textbox>
                  <w:txbxContent>
                    <w:p w14:paraId="08FD4F7D" w14:textId="7DE20EB3" w:rsidR="004C0405" w:rsidRPr="00E95DE2" w:rsidRDefault="004C0405" w:rsidP="004C0405">
                      <w:pPr>
                        <w:jc w:val="center"/>
                        <w:rPr>
                          <w:rFonts w:ascii="TH Sarabun New" w:hAnsi="TH Sarabun New" w:cs="TH Sarabun New" w:hint="cs"/>
                          <w:sz w:val="32"/>
                          <w:szCs w:val="32"/>
                        </w:rPr>
                      </w:pPr>
                      <w:r>
                        <w:rPr>
                          <w:rFonts w:ascii="TH Sarabun New" w:hAnsi="TH Sarabun New" w:cs="TH Sarabun New"/>
                          <w:sz w:val="32"/>
                          <w:szCs w:val="32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 w:rsidRPr="004C0405">
        <w:rPr>
          <w:rFonts w:ascii="TH SarabunPSK" w:hAnsi="TH SarabunPSK" w:cs="TH SarabunPSK"/>
          <w:b/>
          <w:bCs/>
          <w:sz w:val="32"/>
          <w:szCs w:val="32"/>
        </w:rPr>
        <mc:AlternateContent>
          <mc:Choice Requires="wps">
            <w:drawing>
              <wp:anchor distT="0" distB="0" distL="114300" distR="114300" simplePos="0" relativeHeight="250561536" behindDoc="0" locked="0" layoutInCell="1" allowOverlap="1" wp14:anchorId="0E7454C6" wp14:editId="750BD039">
                <wp:simplePos x="0" y="0"/>
                <wp:positionH relativeFrom="column">
                  <wp:posOffset>382793</wp:posOffset>
                </wp:positionH>
                <wp:positionV relativeFrom="paragraph">
                  <wp:posOffset>1205082</wp:posOffset>
                </wp:positionV>
                <wp:extent cx="1553359" cy="914400"/>
                <wp:effectExtent l="0" t="0" r="27940" b="19050"/>
                <wp:wrapNone/>
                <wp:docPr id="33" name="Straight Connector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553359" cy="914400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51BF2E2" id="Straight Connector 33" o:spid="_x0000_s1026" style="position:absolute;flip:x;z-index:250561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0.15pt,94.9pt" to="152.45pt,166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" strokecolor="red"/>
            </w:pict>
          </mc:Fallback>
        </mc:AlternateContent>
      </w:r>
      <w:r w:rsidRPr="004C0405">
        <w:rPr>
          <w:rFonts w:ascii="TH SarabunPSK" w:hAnsi="TH SarabunPSK" w:cs="TH SarabunPSK"/>
          <w:b/>
          <w:bCs/>
          <w:sz w:val="32"/>
          <w:szCs w:val="32"/>
        </w:rPr>
        <mc:AlternateContent>
          <mc:Choice Requires="wps">
            <w:drawing>
              <wp:anchor distT="0" distB="0" distL="114300" distR="114300" simplePos="0" relativeHeight="250577920" behindDoc="0" locked="0" layoutInCell="1" allowOverlap="1" wp14:anchorId="68515953" wp14:editId="6D7A57FA">
                <wp:simplePos x="0" y="0"/>
                <wp:positionH relativeFrom="column">
                  <wp:posOffset>2232213</wp:posOffset>
                </wp:positionH>
                <wp:positionV relativeFrom="paragraph">
                  <wp:posOffset>1240939</wp:posOffset>
                </wp:positionV>
                <wp:extent cx="1312844" cy="147918"/>
                <wp:effectExtent l="0" t="0" r="20955" b="24130"/>
                <wp:wrapNone/>
                <wp:docPr id="35" name="Rectangle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12844" cy="147918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5E2D9F7" id="Rectangle 35" o:spid="_x0000_s1026" style="position:absolute;margin-left:175.75pt;margin-top:97.7pt;width:103.35pt;height:11.65pt;z-index:250577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" filled="f" strokecolor="red"/>
            </w:pict>
          </mc:Fallback>
        </mc:AlternateContent>
      </w:r>
      <w:r w:rsidRPr="004C0405">
        <w:rPr>
          <w:rFonts w:ascii="TH SarabunPSK" w:hAnsi="TH SarabunPSK" w:cs="TH SarabunPSK"/>
          <w:b/>
          <w:bCs/>
          <w:sz w:val="32"/>
          <w:szCs w:val="32"/>
        </w:rPr>
        <mc:AlternateContent>
          <mc:Choice Requires="wps">
            <w:drawing>
              <wp:anchor distT="0" distB="0" distL="114300" distR="114300" simplePos="0" relativeHeight="250552320" behindDoc="0" locked="0" layoutInCell="1" allowOverlap="1" wp14:anchorId="4E70721C" wp14:editId="2C23CA1D">
                <wp:simplePos x="0" y="0"/>
                <wp:positionH relativeFrom="column">
                  <wp:posOffset>5351929</wp:posOffset>
                </wp:positionH>
                <wp:positionV relativeFrom="paragraph">
                  <wp:posOffset>2293695</wp:posOffset>
                </wp:positionV>
                <wp:extent cx="396240" cy="350520"/>
                <wp:effectExtent l="0" t="0" r="22860" b="11430"/>
                <wp:wrapNone/>
                <wp:docPr id="32" name="Text Box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6240" cy="3505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rgbClr val="FF0000"/>
                          </a:solidFill>
                        </a:ln>
                      </wps:spPr>
                      <wps:txbx>
                        <w:txbxContent>
                          <w:p w14:paraId="774953FA" w14:textId="35119DF1" w:rsidR="004C0405" w:rsidRPr="00E95DE2" w:rsidRDefault="004C0405" w:rsidP="004C0405">
                            <w:pPr>
                              <w:jc w:val="center"/>
                              <w:rPr>
                                <w:rFonts w:ascii="TH Sarabun New" w:hAnsi="TH Sarabun New" w:cs="TH Sarabun New" w:hint="cs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E70721C" id="Text Box 32" o:spid="_x0000_s1035" type="#_x0000_t202" style="position:absolute;left:0;text-align:left;margin-left:421.4pt;margin-top:180.6pt;width:31.2pt;height:27.6pt;z-index:250552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" fillcolor="white [3201]" strokecolor="red" strokeweight=".5pt">
                <v:textbox>
                  <w:txbxContent>
                    <w:p w14:paraId="774953FA" w14:textId="35119DF1" w:rsidR="004C0405" w:rsidRPr="00E95DE2" w:rsidRDefault="004C0405" w:rsidP="004C0405">
                      <w:pPr>
                        <w:jc w:val="center"/>
                        <w:rPr>
                          <w:rFonts w:ascii="TH Sarabun New" w:hAnsi="TH Sarabun New" w:cs="TH Sarabun New" w:hint="cs"/>
                          <w:sz w:val="32"/>
                          <w:szCs w:val="32"/>
                        </w:rPr>
                      </w:pPr>
                      <w:r>
                        <w:rPr>
                          <w:rFonts w:ascii="TH Sarabun New" w:hAnsi="TH Sarabun New" w:cs="TH Sarabun New"/>
                          <w:sz w:val="32"/>
                          <w:szCs w:val="32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Pr="004C0405">
        <w:rPr>
          <w:rFonts w:ascii="TH SarabunPSK" w:hAnsi="TH SarabunPSK" w:cs="TH SarabunPSK"/>
          <w:b/>
          <w:bCs/>
          <w:sz w:val="32"/>
          <w:szCs w:val="32"/>
        </w:rPr>
        <mc:AlternateContent>
          <mc:Choice Requires="wps">
            <w:drawing>
              <wp:anchor distT="0" distB="0" distL="114300" distR="114300" simplePos="0" relativeHeight="250546176" behindDoc="0" locked="0" layoutInCell="1" allowOverlap="1" wp14:anchorId="37D73CE9" wp14:editId="1F2EDFEB">
                <wp:simplePos x="0" y="0"/>
                <wp:positionH relativeFrom="column">
                  <wp:posOffset>3868270</wp:posOffset>
                </wp:positionH>
                <wp:positionV relativeFrom="paragraph">
                  <wp:posOffset>900281</wp:posOffset>
                </wp:positionV>
                <wp:extent cx="1483509" cy="1394011"/>
                <wp:effectExtent l="0" t="0" r="21590" b="34925"/>
                <wp:wrapNone/>
                <wp:docPr id="30" name="Straight Connector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483509" cy="1394011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FAD5847" id="Straight Connector 30" o:spid="_x0000_s1026" style="position:absolute;z-index:250546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04.6pt,70.9pt" to="421.4pt,180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" strokecolor="red"/>
            </w:pict>
          </mc:Fallback>
        </mc:AlternateContent>
      </w:r>
      <w:r w:rsidRPr="004C0405">
        <w:rPr>
          <w:rFonts w:ascii="TH SarabunPSK" w:hAnsi="TH SarabunPSK" w:cs="TH SarabunPSK"/>
          <w:b/>
          <w:bCs/>
          <w:sz w:val="32"/>
          <w:szCs w:val="32"/>
        </w:rPr>
        <mc:AlternateContent>
          <mc:Choice Requires="wps">
            <w:drawing>
              <wp:anchor distT="0" distB="0" distL="114300" distR="114300" simplePos="0" relativeHeight="250535936" behindDoc="0" locked="0" layoutInCell="1" allowOverlap="1" wp14:anchorId="08C08339" wp14:editId="79A418B7">
                <wp:simplePos x="0" y="0"/>
                <wp:positionH relativeFrom="column">
                  <wp:posOffset>4343399</wp:posOffset>
                </wp:positionH>
                <wp:positionV relativeFrom="paragraph">
                  <wp:posOffset>1850538</wp:posOffset>
                </wp:positionV>
                <wp:extent cx="1008529" cy="1429871"/>
                <wp:effectExtent l="0" t="0" r="20320" b="37465"/>
                <wp:wrapNone/>
                <wp:docPr id="28" name="Straight Connector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08529" cy="1429871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D5725E6" id="Straight Connector 28" o:spid="_x0000_s1026" style="position:absolute;z-index:250535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42pt,145.7pt" to="421.4pt,258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" strokecolor="red"/>
            </w:pict>
          </mc:Fallback>
        </mc:AlternateContent>
      </w:r>
      <w:r w:rsidRPr="004C0405">
        <w:rPr>
          <w:rFonts w:ascii="TH SarabunPSK" w:hAnsi="TH SarabunPSK" w:cs="TH SarabunPSK"/>
          <w:b/>
          <w:bCs/>
          <w:sz w:val="32"/>
          <w:szCs w:val="32"/>
        </w:rPr>
        <mc:AlternateContent>
          <mc:Choice Requires="wps">
            <w:drawing>
              <wp:anchor distT="0" distB="0" distL="114300" distR="114300" simplePos="0" relativeHeight="250530816" behindDoc="0" locked="0" layoutInCell="1" allowOverlap="1" wp14:anchorId="1FA2574C" wp14:editId="18F804CC">
                <wp:simplePos x="0" y="0"/>
                <wp:positionH relativeFrom="column">
                  <wp:posOffset>3836894</wp:posOffset>
                </wp:positionH>
                <wp:positionV relativeFrom="paragraph">
                  <wp:posOffset>1088539</wp:posOffset>
                </wp:positionV>
                <wp:extent cx="508374" cy="762000"/>
                <wp:effectExtent l="0" t="0" r="25400" b="19050"/>
                <wp:wrapNone/>
                <wp:docPr id="27" name="Rectangle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08374" cy="7620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15E64FB" id="Rectangle 27" o:spid="_x0000_s1026" style="position:absolute;margin-left:302.1pt;margin-top:85.7pt;width:40.05pt;height:60pt;z-index:250530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" filled="f" strokecolor="red"/>
            </w:pict>
          </mc:Fallback>
        </mc:AlternateContent>
      </w:r>
      <w:r w:rsidRPr="004C0405">
        <w:rPr>
          <w:rFonts w:ascii="TH SarabunPSK" w:hAnsi="TH SarabunPSK" w:cs="TH SarabunPSK"/>
          <w:b/>
          <w:bCs/>
          <w:sz w:val="32"/>
          <w:szCs w:val="32"/>
        </w:rPr>
        <mc:AlternateContent>
          <mc:Choice Requires="wps">
            <w:drawing>
              <wp:anchor distT="0" distB="0" distL="114300" distR="114300" simplePos="0" relativeHeight="250525696" behindDoc="0" locked="0" layoutInCell="1" allowOverlap="1" wp14:anchorId="4070783A" wp14:editId="38B65658">
                <wp:simplePos x="0" y="0"/>
                <wp:positionH relativeFrom="column">
                  <wp:posOffset>3086100</wp:posOffset>
                </wp:positionH>
                <wp:positionV relativeFrom="paragraph">
                  <wp:posOffset>899160</wp:posOffset>
                </wp:positionV>
                <wp:extent cx="781050" cy="234950"/>
                <wp:effectExtent l="0" t="0" r="19050" b="12700"/>
                <wp:wrapNone/>
                <wp:docPr id="26" name="Rectangle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81050" cy="23495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D62E89C" id="Rectangle 26" o:spid="_x0000_s1026" style="position:absolute;margin-left:243pt;margin-top:70.8pt;width:61.5pt;height:18.5pt;z-index:25052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" filled="f" strokecolor="red"/>
            </w:pict>
          </mc:Fallback>
        </mc:AlternateContent>
      </w:r>
      <w:r w:rsidRPr="004C0405">
        <w:rPr>
          <w:rFonts w:ascii="TH SarabunPSK" w:hAnsi="TH SarabunPSK" w:cs="TH SarabunPSK"/>
          <w:b/>
          <w:bCs/>
          <w:sz w:val="32"/>
          <w:szCs w:val="32"/>
        </w:rPr>
        <mc:AlternateContent>
          <mc:Choice Requires="wps">
            <w:drawing>
              <wp:anchor distT="0" distB="0" distL="114300" distR="114300" simplePos="0" relativeHeight="250519552" behindDoc="0" locked="0" layoutInCell="1" allowOverlap="1" wp14:anchorId="6C6AC459" wp14:editId="0846F8AC">
                <wp:simplePos x="0" y="0"/>
                <wp:positionH relativeFrom="column">
                  <wp:posOffset>1936750</wp:posOffset>
                </wp:positionH>
                <wp:positionV relativeFrom="paragraph">
                  <wp:posOffset>930910</wp:posOffset>
                </wp:positionV>
                <wp:extent cx="1149350" cy="285750"/>
                <wp:effectExtent l="0" t="0" r="12700" b="19050"/>
                <wp:wrapNone/>
                <wp:docPr id="25" name="Rectangle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9350" cy="28575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9C40845" id="Rectangle 25" o:spid="_x0000_s1026" style="position:absolute;margin-left:152.5pt;margin-top:73.3pt;width:90.5pt;height:22.5pt;z-index:25051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" filled="f" strokecolor="red"/>
            </w:pict>
          </mc:Fallback>
        </mc:AlternateContent>
      </w:r>
      <w:r w:rsidRPr="004C0405">
        <w:rPr>
          <w:rFonts w:ascii="TH SarabunPSK" w:hAnsi="TH SarabunPSK" w:cs="TH SarabunPSK"/>
          <w:b/>
          <w:bCs/>
          <w:sz w:val="32"/>
          <w:szCs w:val="32"/>
        </w:rPr>
        <mc:AlternateContent>
          <mc:Choice Requires="wps">
            <w:drawing>
              <wp:anchor distT="0" distB="0" distL="114300" distR="114300" simplePos="0" relativeHeight="250508288" behindDoc="0" locked="0" layoutInCell="1" allowOverlap="1" wp14:anchorId="41D85585" wp14:editId="2EC5C989">
                <wp:simplePos x="0" y="0"/>
                <wp:positionH relativeFrom="column">
                  <wp:posOffset>1657350</wp:posOffset>
                </wp:positionH>
                <wp:positionV relativeFrom="paragraph">
                  <wp:posOffset>2404110</wp:posOffset>
                </wp:positionV>
                <wp:extent cx="853440" cy="1257300"/>
                <wp:effectExtent l="0" t="0" r="22860" b="19050"/>
                <wp:wrapNone/>
                <wp:docPr id="23" name="Straight Connector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53440" cy="1257300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8EBA8E7" id="Straight Connector 23" o:spid="_x0000_s1026" style="position:absolute;z-index:250508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30.5pt,189.3pt" to="197.7pt,288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" strokecolor="red"/>
            </w:pict>
          </mc:Fallback>
        </mc:AlternateContent>
      </w:r>
      <w:r w:rsidRPr="004C0405">
        <w:rPr>
          <w:rFonts w:ascii="TH SarabunPSK" w:hAnsi="TH SarabunPSK" w:cs="TH SarabunPSK"/>
          <w:b/>
          <w:bCs/>
          <w:sz w:val="32"/>
          <w:szCs w:val="32"/>
        </w:rPr>
        <mc:AlternateContent>
          <mc:Choice Requires="wps">
            <w:drawing>
              <wp:anchor distT="0" distB="0" distL="114300" distR="114300" simplePos="0" relativeHeight="250503168" behindDoc="0" locked="0" layoutInCell="1" allowOverlap="1" wp14:anchorId="74886867" wp14:editId="71BC329C">
                <wp:simplePos x="0" y="0"/>
                <wp:positionH relativeFrom="column">
                  <wp:posOffset>1663700</wp:posOffset>
                </wp:positionH>
                <wp:positionV relativeFrom="paragraph">
                  <wp:posOffset>2118360</wp:posOffset>
                </wp:positionV>
                <wp:extent cx="1149350" cy="285750"/>
                <wp:effectExtent l="0" t="0" r="12700" b="19050"/>
                <wp:wrapNone/>
                <wp:docPr id="22" name="Rectangle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9350" cy="28575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DB61B6B" id="Rectangle 22" o:spid="_x0000_s1026" style="position:absolute;margin-left:131pt;margin-top:166.8pt;width:90.5pt;height:22.5pt;z-index:25050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" filled="f" strokecolor="red"/>
            </w:pict>
          </mc:Fallback>
        </mc:AlternateContent>
      </w:r>
      <w:r w:rsidRPr="004C0405">
        <w:rPr>
          <w:rFonts w:ascii="TH SarabunPSK" w:hAnsi="TH SarabunPSK" w:cs="TH SarabunPSK"/>
          <w:b/>
          <w:bCs/>
          <w:sz w:val="32"/>
          <w:szCs w:val="32"/>
        </w:rPr>
        <mc:AlternateContent>
          <mc:Choice Requires="wps">
            <w:drawing>
              <wp:anchor distT="0" distB="0" distL="114300" distR="114300" simplePos="0" relativeHeight="250475520" behindDoc="0" locked="0" layoutInCell="1" allowOverlap="1" wp14:anchorId="2D0D11D5" wp14:editId="2E22B745">
                <wp:simplePos x="0" y="0"/>
                <wp:positionH relativeFrom="column">
                  <wp:posOffset>3651250</wp:posOffset>
                </wp:positionH>
                <wp:positionV relativeFrom="paragraph">
                  <wp:posOffset>2581910</wp:posOffset>
                </wp:positionV>
                <wp:extent cx="692150" cy="977900"/>
                <wp:effectExtent l="0" t="0" r="31750" b="31750"/>
                <wp:wrapNone/>
                <wp:docPr id="20" name="Straight Connector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92150" cy="977900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581367D" id="Straight Connector 20" o:spid="_x0000_s1026" style="position:absolute;z-index:25047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87.5pt,203.3pt" to="342pt,280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" strokecolor="red"/>
            </w:pict>
          </mc:Fallback>
        </mc:AlternateContent>
      </w:r>
      <w:r w:rsidRPr="004C0405">
        <w:rPr>
          <w:rFonts w:ascii="TH SarabunPSK" w:hAnsi="TH SarabunPSK" w:cs="TH SarabunPSK"/>
          <w:b/>
          <w:bCs/>
          <w:sz w:val="32"/>
          <w:szCs w:val="32"/>
        </w:rPr>
        <mc:AlternateContent>
          <mc:Choice Requires="wps">
            <w:drawing>
              <wp:anchor distT="0" distB="0" distL="114300" distR="114300" simplePos="0" relativeHeight="250459136" behindDoc="0" locked="0" layoutInCell="1" allowOverlap="1" wp14:anchorId="51DB717B" wp14:editId="72366BD5">
                <wp:simplePos x="0" y="0"/>
                <wp:positionH relativeFrom="column">
                  <wp:posOffset>3651250</wp:posOffset>
                </wp:positionH>
                <wp:positionV relativeFrom="paragraph">
                  <wp:posOffset>2296160</wp:posOffset>
                </wp:positionV>
                <wp:extent cx="806450" cy="285750"/>
                <wp:effectExtent l="0" t="0" r="12700" b="19050"/>
                <wp:wrapNone/>
                <wp:docPr id="18" name="Rectangle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6450" cy="28575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438BF2B" id="Rectangle 18" o:spid="_x0000_s1026" style="position:absolute;margin-left:287.5pt;margin-top:180.8pt;width:63.5pt;height:22.5pt;z-index:25045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" filled="f" strokecolor="red"/>
            </w:pict>
          </mc:Fallback>
        </mc:AlternateContent>
      </w:r>
      <w:r w:rsidRPr="004C0405">
        <w:rPr>
          <w:rFonts w:ascii="TH SarabunPSK" w:hAnsi="TH SarabunPSK" w:cs="TH SarabunPSK"/>
          <w:b/>
          <w:bCs/>
          <w:sz w:val="32"/>
          <w:szCs w:val="32"/>
        </w:rPr>
        <mc:AlternateContent>
          <mc:Choice Requires="wps">
            <w:drawing>
              <wp:anchor distT="0" distB="0" distL="114300" distR="114300" simplePos="0" relativeHeight="250358784" behindDoc="0" locked="0" layoutInCell="1" allowOverlap="1" wp14:anchorId="5405ECDA" wp14:editId="2CD3B082">
                <wp:simplePos x="0" y="0"/>
                <wp:positionH relativeFrom="column">
                  <wp:posOffset>2844800</wp:posOffset>
                </wp:positionH>
                <wp:positionV relativeFrom="paragraph">
                  <wp:posOffset>2327275</wp:posOffset>
                </wp:positionV>
                <wp:extent cx="853440" cy="1257300"/>
                <wp:effectExtent l="0" t="0" r="22860" b="19050"/>
                <wp:wrapNone/>
                <wp:docPr id="14" name="Straight Connector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53440" cy="1257300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64625DB" id="Straight Connector 14" o:spid="_x0000_s1026" style="position:absolute;z-index:2503587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24pt,183.25pt" to="291.2pt,28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" strokecolor="red"/>
            </w:pict>
          </mc:Fallback>
        </mc:AlternateContent>
      </w:r>
      <w:r w:rsidRPr="004C0405">
        <w:rPr>
          <w:rFonts w:ascii="TH SarabunPSK" w:hAnsi="TH SarabunPSK" w:cs="TH SarabunPSK"/>
          <w:b/>
          <w:bCs/>
          <w:sz w:val="32"/>
          <w:szCs w:val="32"/>
        </w:rPr>
        <mc:AlternateContent>
          <mc:Choice Requires="wps">
            <w:drawing>
              <wp:anchor distT="0" distB="0" distL="114300" distR="114300" simplePos="0" relativeHeight="250269696" behindDoc="0" locked="0" layoutInCell="1" allowOverlap="1" wp14:anchorId="78B51847" wp14:editId="502734E1">
                <wp:simplePos x="0" y="0"/>
                <wp:positionH relativeFrom="column">
                  <wp:posOffset>2844800</wp:posOffset>
                </wp:positionH>
                <wp:positionV relativeFrom="paragraph">
                  <wp:posOffset>1851660</wp:posOffset>
                </wp:positionV>
                <wp:extent cx="1238250" cy="476250"/>
                <wp:effectExtent l="0" t="0" r="19050" b="19050"/>
                <wp:wrapNone/>
                <wp:docPr id="13" name="Rectang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38250" cy="47625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FE898F2" id="Rectangle 13" o:spid="_x0000_s1026" style="position:absolute;margin-left:224pt;margin-top:145.8pt;width:97.5pt;height:37.5pt;z-index:250269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" filled="f" strokecolor="red"/>
            </w:pict>
          </mc:Fallback>
        </mc:AlternateContent>
      </w:r>
      <w:r>
        <w:rPr>
          <w:noProof/>
        </w:rPr>
        <w:drawing>
          <wp:inline distT="0" distB="0" distL="0" distR="0" wp14:anchorId="739125D7" wp14:editId="0B248AC9">
            <wp:extent cx="4740914" cy="3194050"/>
            <wp:effectExtent l="0" t="0" r="2540" b="635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749693" cy="3199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A7344F" w14:textId="7482B1F9" w:rsidR="00A21A3B" w:rsidRPr="00A21A3B" w:rsidRDefault="004C0405" w:rsidP="00A21A3B">
      <w:pPr>
        <w:spacing w:before="240" w:after="0"/>
        <w:contextualSpacing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4C0405">
        <w:rPr>
          <w:rFonts w:ascii="TH SarabunPSK" w:hAnsi="TH SarabunPSK" w:cs="TH SarabunPSK"/>
          <w:b/>
          <w:bCs/>
          <w:sz w:val="32"/>
          <w:szCs w:val="32"/>
        </w:rPr>
        <mc:AlternateContent>
          <mc:Choice Requires="wps">
            <w:drawing>
              <wp:anchor distT="0" distB="0" distL="114300" distR="114300" simplePos="0" relativeHeight="250541056" behindDoc="0" locked="0" layoutInCell="1" allowOverlap="1" wp14:anchorId="7E785A9D" wp14:editId="198E6477">
                <wp:simplePos x="0" y="0"/>
                <wp:positionH relativeFrom="column">
                  <wp:posOffset>5351780</wp:posOffset>
                </wp:positionH>
                <wp:positionV relativeFrom="paragraph">
                  <wp:posOffset>39108</wp:posOffset>
                </wp:positionV>
                <wp:extent cx="396240" cy="350520"/>
                <wp:effectExtent l="0" t="0" r="22860" b="11430"/>
                <wp:wrapNone/>
                <wp:docPr id="29" name="Text Box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6240" cy="3505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rgbClr val="FF0000"/>
                          </a:solidFill>
                        </a:ln>
                      </wps:spPr>
                      <wps:txbx>
                        <w:txbxContent>
                          <w:p w14:paraId="5D1E78DE" w14:textId="77777777" w:rsidR="004C0405" w:rsidRPr="00E95DE2" w:rsidRDefault="004C0405" w:rsidP="004C0405">
                            <w:pPr>
                              <w:jc w:val="center"/>
                              <w:rPr>
                                <w:rFonts w:ascii="TH Sarabun New" w:hAnsi="TH Sarabun New" w:cs="TH Sarabun New" w:hint="cs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 New" w:hAnsi="TH Sarabun New" w:cs="TH Sarabun New" w:hint="cs"/>
                                <w:sz w:val="32"/>
                                <w:szCs w:val="32"/>
                                <w:cs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E785A9D" id="Text Box 29" o:spid="_x0000_s1036" type="#_x0000_t202" style="position:absolute;left:0;text-align:left;margin-left:421.4pt;margin-top:3.1pt;width:31.2pt;height:27.6pt;z-index:250541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" fillcolor="white [3201]" strokecolor="red" strokeweight=".5pt">
                <v:textbox>
                  <w:txbxContent>
                    <w:p w14:paraId="5D1E78DE" w14:textId="77777777" w:rsidR="004C0405" w:rsidRPr="00E95DE2" w:rsidRDefault="004C0405" w:rsidP="004C0405">
                      <w:pPr>
                        <w:jc w:val="center"/>
                        <w:rPr>
                          <w:rFonts w:ascii="TH Sarabun New" w:hAnsi="TH Sarabun New" w:cs="TH Sarabun New" w:hint="cs"/>
                          <w:sz w:val="32"/>
                          <w:szCs w:val="32"/>
                        </w:rPr>
                      </w:pPr>
                      <w:r>
                        <w:rPr>
                          <w:rFonts w:ascii="TH Sarabun New" w:hAnsi="TH Sarabun New" w:cs="TH Sarabun New" w:hint="cs"/>
                          <w:sz w:val="32"/>
                          <w:szCs w:val="32"/>
                          <w:cs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</w:p>
    <w:p w14:paraId="198E815C" w14:textId="6AB5EDD5" w:rsidR="00A21A3B" w:rsidRPr="00A21A3B" w:rsidRDefault="00621D31" w:rsidP="00A21A3B">
      <w:pPr>
        <w:spacing w:before="240" w:after="0"/>
        <w:contextualSpacing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4C0405">
        <w:rPr>
          <w:rFonts w:ascii="TH SarabunPSK" w:hAnsi="TH SarabunPSK" w:cs="TH SarabunPSK"/>
          <w:b/>
          <w:bCs/>
          <w:sz w:val="32"/>
          <w:szCs w:val="32"/>
        </w:rPr>
        <mc:AlternateContent>
          <mc:Choice Requires="wps">
            <w:drawing>
              <wp:anchor distT="0" distB="0" distL="114300" distR="114300" simplePos="0" relativeHeight="250513408" behindDoc="0" locked="0" layoutInCell="1" allowOverlap="1" wp14:anchorId="04CE43B9" wp14:editId="259D07A9">
                <wp:simplePos x="0" y="0"/>
                <wp:positionH relativeFrom="column">
                  <wp:posOffset>2505524</wp:posOffset>
                </wp:positionH>
                <wp:positionV relativeFrom="paragraph">
                  <wp:posOffset>95661</wp:posOffset>
                </wp:positionV>
                <wp:extent cx="396240" cy="350520"/>
                <wp:effectExtent l="0" t="0" r="22860" b="11430"/>
                <wp:wrapNone/>
                <wp:docPr id="24" name="Text Box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6240" cy="3505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rgbClr val="FF0000"/>
                          </a:solidFill>
                        </a:ln>
                      </wps:spPr>
                      <wps:txbx>
                        <w:txbxContent>
                          <w:p w14:paraId="0D40CE1E" w14:textId="16C39A9B" w:rsidR="004C0405" w:rsidRPr="00E95DE2" w:rsidRDefault="004C0405" w:rsidP="004C0405">
                            <w:pPr>
                              <w:jc w:val="center"/>
                              <w:rPr>
                                <w:rFonts w:ascii="TH Sarabun New" w:hAnsi="TH Sarabun New" w:cs="TH Sarabun New" w:hint="cs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4CE43B9" id="Text Box 24" o:spid="_x0000_s1037" type="#_x0000_t202" style="position:absolute;left:0;text-align:left;margin-left:197.3pt;margin-top:7.55pt;width:31.2pt;height:27.6pt;z-index:250513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" fillcolor="white [3201]" strokecolor="red" strokeweight=".5pt">
                <v:textbox>
                  <w:txbxContent>
                    <w:p w14:paraId="0D40CE1E" w14:textId="16C39A9B" w:rsidR="004C0405" w:rsidRPr="00E95DE2" w:rsidRDefault="004C0405" w:rsidP="004C0405">
                      <w:pPr>
                        <w:jc w:val="center"/>
                        <w:rPr>
                          <w:rFonts w:ascii="TH Sarabun New" w:hAnsi="TH Sarabun New" w:cs="TH Sarabun New" w:hint="cs"/>
                          <w:sz w:val="32"/>
                          <w:szCs w:val="32"/>
                        </w:rPr>
                      </w:pPr>
                      <w:r>
                        <w:rPr>
                          <w:rFonts w:ascii="TH Sarabun New" w:hAnsi="TH Sarabun New" w:cs="TH Sarabun New"/>
                          <w:sz w:val="32"/>
                          <w:szCs w:val="32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 w:rsidR="004C0405" w:rsidRPr="004C0405">
        <w:rPr>
          <w:rFonts w:ascii="TH SarabunPSK" w:hAnsi="TH SarabunPSK" w:cs="TH SarabunPSK"/>
          <w:b/>
          <w:bCs/>
          <w:sz w:val="32"/>
          <w:szCs w:val="32"/>
        </w:rPr>
        <mc:AlternateContent>
          <mc:Choice Requires="wps">
            <w:drawing>
              <wp:anchor distT="0" distB="0" distL="114300" distR="114300" simplePos="0" relativeHeight="250497024" behindDoc="0" locked="0" layoutInCell="1" allowOverlap="1" wp14:anchorId="5212EF46" wp14:editId="78073113">
                <wp:simplePos x="0" y="0"/>
                <wp:positionH relativeFrom="column">
                  <wp:posOffset>4343400</wp:posOffset>
                </wp:positionH>
                <wp:positionV relativeFrom="paragraph">
                  <wp:posOffset>10720</wp:posOffset>
                </wp:positionV>
                <wp:extent cx="396240" cy="350520"/>
                <wp:effectExtent l="0" t="0" r="22860" b="11430"/>
                <wp:wrapNone/>
                <wp:docPr id="21" name="Text Box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6240" cy="3505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rgbClr val="FF0000"/>
                          </a:solidFill>
                        </a:ln>
                      </wps:spPr>
                      <wps:txbx>
                        <w:txbxContent>
                          <w:p w14:paraId="795BB726" w14:textId="37E04EA5" w:rsidR="004C0405" w:rsidRPr="00E95DE2" w:rsidRDefault="004C0405" w:rsidP="004C0405">
                            <w:pPr>
                              <w:jc w:val="center"/>
                              <w:rPr>
                                <w:rFonts w:ascii="TH Sarabun New" w:hAnsi="TH Sarabun New" w:cs="TH Sarabun New" w:hint="cs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212EF46" id="Text Box 21" o:spid="_x0000_s1038" type="#_x0000_t202" style="position:absolute;left:0;text-align:left;margin-left:342pt;margin-top:.85pt;width:31.2pt;height:27.6pt;z-index:250497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" fillcolor="white [3201]" strokecolor="red" strokeweight=".5pt">
                <v:textbox>
                  <w:txbxContent>
                    <w:p w14:paraId="795BB726" w14:textId="37E04EA5" w:rsidR="004C0405" w:rsidRPr="00E95DE2" w:rsidRDefault="004C0405" w:rsidP="004C0405">
                      <w:pPr>
                        <w:jc w:val="center"/>
                        <w:rPr>
                          <w:rFonts w:ascii="TH Sarabun New" w:hAnsi="TH Sarabun New" w:cs="TH Sarabun New" w:hint="cs"/>
                          <w:sz w:val="32"/>
                          <w:szCs w:val="32"/>
                        </w:rPr>
                      </w:pPr>
                      <w:r>
                        <w:rPr>
                          <w:rFonts w:ascii="TH Sarabun New" w:hAnsi="TH Sarabun New" w:cs="TH Sarabun New"/>
                          <w:sz w:val="32"/>
                          <w:szCs w:val="32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 w:rsidR="004C0405" w:rsidRPr="004C0405">
        <w:rPr>
          <w:rFonts w:ascii="TH SarabunPSK" w:hAnsi="TH SarabunPSK" w:cs="TH SarabunPSK"/>
          <w:b/>
          <w:bCs/>
          <w:sz w:val="32"/>
          <w:szCs w:val="32"/>
        </w:rPr>
        <mc:AlternateContent>
          <mc:Choice Requires="wps">
            <w:drawing>
              <wp:anchor distT="0" distB="0" distL="114300" distR="114300" simplePos="0" relativeHeight="250448896" behindDoc="0" locked="0" layoutInCell="1" allowOverlap="1" wp14:anchorId="283AA7D0" wp14:editId="05863123">
                <wp:simplePos x="0" y="0"/>
                <wp:positionH relativeFrom="column">
                  <wp:posOffset>3689350</wp:posOffset>
                </wp:positionH>
                <wp:positionV relativeFrom="paragraph">
                  <wp:posOffset>10795</wp:posOffset>
                </wp:positionV>
                <wp:extent cx="396240" cy="350520"/>
                <wp:effectExtent l="0" t="0" r="22860" b="11430"/>
                <wp:wrapNone/>
                <wp:docPr id="15" name="Text Box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6240" cy="3505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rgbClr val="FF0000"/>
                          </a:solidFill>
                        </a:ln>
                      </wps:spPr>
                      <wps:txbx>
                        <w:txbxContent>
                          <w:p w14:paraId="1077A1E9" w14:textId="1007A599" w:rsidR="004C0405" w:rsidRPr="00E95DE2" w:rsidRDefault="004C0405" w:rsidP="004C0405">
                            <w:pPr>
                              <w:jc w:val="center"/>
                              <w:rPr>
                                <w:rFonts w:ascii="TH Sarabun New" w:hAnsi="TH Sarabun New" w:cs="TH Sarabun New" w:hint="cs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83AA7D0" id="Text Box 15" o:spid="_x0000_s1039" type="#_x0000_t202" style="position:absolute;left:0;text-align:left;margin-left:290.5pt;margin-top:.85pt;width:31.2pt;height:27.6pt;z-index:250448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" fillcolor="white [3201]" strokecolor="red" strokeweight=".5pt">
                <v:textbox>
                  <w:txbxContent>
                    <w:p w14:paraId="1077A1E9" w14:textId="1007A599" w:rsidR="004C0405" w:rsidRPr="00E95DE2" w:rsidRDefault="004C0405" w:rsidP="004C0405">
                      <w:pPr>
                        <w:jc w:val="center"/>
                        <w:rPr>
                          <w:rFonts w:ascii="TH Sarabun New" w:hAnsi="TH Sarabun New" w:cs="TH Sarabun New" w:hint="cs"/>
                          <w:sz w:val="32"/>
                          <w:szCs w:val="32"/>
                        </w:rPr>
                      </w:pPr>
                      <w:r>
                        <w:rPr>
                          <w:rFonts w:ascii="TH Sarabun New" w:hAnsi="TH Sarabun New" w:cs="TH Sarabun New"/>
                          <w:sz w:val="32"/>
                          <w:szCs w:val="32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</w:p>
    <w:p w14:paraId="0B0564EA" w14:textId="19F743C9" w:rsidR="00A21A3B" w:rsidRPr="00A21A3B" w:rsidRDefault="00A21A3B" w:rsidP="00A21A3B">
      <w:pPr>
        <w:spacing w:before="240" w:after="0"/>
        <w:contextualSpacing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2DED5F32" w14:textId="771E91A2" w:rsidR="004C0405" w:rsidRDefault="004C0405" w:rsidP="004C0405">
      <w:pPr>
        <w:spacing w:before="240"/>
        <w:rPr>
          <w:rFonts w:ascii="TH SarabunPSK" w:hAnsi="TH SarabunPSK" w:cs="TH SarabunPSK" w:hint="cs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>1. ปรับระดับ</w:t>
      </w:r>
      <w:r w:rsidR="005B408D">
        <w:rPr>
          <w:rFonts w:ascii="TH SarabunPSK" w:hAnsi="TH SarabunPSK" w:cs="TH SarabunPSK" w:hint="cs"/>
          <w:sz w:val="32"/>
          <w:szCs w:val="32"/>
          <w:cs/>
        </w:rPr>
        <w:t>ความเร็วลม</w:t>
      </w:r>
    </w:p>
    <w:p w14:paraId="0669D024" w14:textId="1B702512" w:rsidR="004C0405" w:rsidRDefault="004C0405" w:rsidP="004C0405">
      <w:pPr>
        <w:spacing w:before="24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2. </w:t>
      </w:r>
      <w:r w:rsidR="005B408D">
        <w:rPr>
          <w:rFonts w:ascii="TH SarabunPSK" w:hAnsi="TH SarabunPSK" w:cs="TH SarabunPSK" w:hint="cs"/>
          <w:sz w:val="32"/>
          <w:szCs w:val="32"/>
          <w:cs/>
        </w:rPr>
        <w:t>สถานะการเชื่อมต่อ</w:t>
      </w:r>
    </w:p>
    <w:p w14:paraId="2462B9CA" w14:textId="77777777" w:rsidR="004C0405" w:rsidRDefault="004C0405" w:rsidP="004C0405">
      <w:pPr>
        <w:spacing w:before="24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 ส่วนควบคุมการ เริ่ม  หยุด และรีเซต</w:t>
      </w:r>
    </w:p>
    <w:p w14:paraId="7A7E4382" w14:textId="77777777" w:rsidR="004C0405" w:rsidRDefault="004C0405" w:rsidP="004C0405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4. แสดงผลค่าทางไฟฟ้า</w:t>
      </w:r>
    </w:p>
    <w:p w14:paraId="58F0DD38" w14:textId="77777777" w:rsidR="004C0405" w:rsidRDefault="004C0405" w:rsidP="004C0405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รงดันไฟฟ้า </w:t>
      </w:r>
      <w:r>
        <w:rPr>
          <w:rFonts w:ascii="TH SarabunPSK" w:hAnsi="TH SarabunPSK" w:cs="TH SarabunPSK"/>
          <w:sz w:val="32"/>
          <w:szCs w:val="32"/>
        </w:rPr>
        <w:t>(</w:t>
      </w:r>
      <w:r>
        <w:rPr>
          <w:rFonts w:ascii="TH SarabunPSK" w:hAnsi="TH SarabunPSK" w:cs="TH SarabunPSK" w:hint="cs"/>
          <w:sz w:val="32"/>
          <w:szCs w:val="32"/>
          <w:cs/>
        </w:rPr>
        <w:t>โวลต์)</w:t>
      </w:r>
    </w:p>
    <w:p w14:paraId="2B638516" w14:textId="77777777" w:rsidR="004C0405" w:rsidRDefault="004C0405" w:rsidP="004C0405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กระแสไฟฟ้า (แอมป์)</w:t>
      </w:r>
    </w:p>
    <w:p w14:paraId="23F56B5F" w14:textId="77777777" w:rsidR="004C0405" w:rsidRDefault="004C0405" w:rsidP="004C0405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กำลังไฟฟ้า (วัตต์)</w:t>
      </w:r>
    </w:p>
    <w:p w14:paraId="1924CED7" w14:textId="77777777" w:rsidR="004C0405" w:rsidRDefault="004C0405" w:rsidP="004C0405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พลังงานไฟฟ้า (วัตต์ - ชั่วโมง)</w:t>
      </w:r>
    </w:p>
    <w:p w14:paraId="341FD1D7" w14:textId="1E7D7CD8" w:rsidR="004C0405" w:rsidRDefault="004C0405" w:rsidP="004C0405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5. แสดงผล</w:t>
      </w:r>
      <w:r w:rsidR="005B408D">
        <w:rPr>
          <w:rFonts w:ascii="TH SarabunPSK" w:hAnsi="TH SarabunPSK" w:cs="TH SarabunPSK" w:hint="cs"/>
          <w:sz w:val="32"/>
          <w:szCs w:val="32"/>
          <w:cs/>
        </w:rPr>
        <w:t>ความเร็วลม</w:t>
      </w:r>
    </w:p>
    <w:p w14:paraId="43C206BD" w14:textId="77777777" w:rsidR="004C0405" w:rsidRDefault="004C0405" w:rsidP="004C0405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6. แสดงผลอุณหภูมิและความชื้น</w:t>
      </w:r>
    </w:p>
    <w:p w14:paraId="4F54E737" w14:textId="76DD64FB" w:rsidR="005B408D" w:rsidRDefault="005B408D" w:rsidP="005B408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7.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สดงผลความเร็ว</w:t>
      </w:r>
      <w:r>
        <w:rPr>
          <w:rFonts w:ascii="TH SarabunPSK" w:hAnsi="TH SarabunPSK" w:cs="TH SarabunPSK" w:hint="cs"/>
          <w:sz w:val="32"/>
          <w:szCs w:val="32"/>
          <w:cs/>
        </w:rPr>
        <w:t>กังหันลม</w:t>
      </w:r>
    </w:p>
    <w:p w14:paraId="68FD2B37" w14:textId="77777777" w:rsidR="00A21A3B" w:rsidRPr="00A21A3B" w:rsidRDefault="00A21A3B" w:rsidP="00A21A3B">
      <w:pPr>
        <w:spacing w:before="240" w:after="0"/>
        <w:contextualSpacing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2D29CC70" w14:textId="40219665" w:rsidR="00A21A3B" w:rsidRPr="00A21A3B" w:rsidRDefault="00A21A3B" w:rsidP="00A21A3B">
      <w:pPr>
        <w:spacing w:before="240" w:after="0"/>
        <w:contextualSpacing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3794AEA5" w14:textId="21F373C3" w:rsidR="00A21A3B" w:rsidRPr="00BE297C" w:rsidRDefault="00A21A3B" w:rsidP="00A21A3B">
      <w:pPr>
        <w:spacing w:after="0" w:line="240" w:lineRule="auto"/>
        <w:contextualSpacing/>
        <w:jc w:val="thaiDistribute"/>
        <w:rPr>
          <w:rFonts w:ascii="TH SarabunPSK" w:hAnsi="TH SarabunPSK" w:cs="TH SarabunPSK"/>
          <w:b/>
          <w:bCs/>
          <w:sz w:val="36"/>
          <w:szCs w:val="36"/>
          <w:u w:val="single"/>
        </w:rPr>
      </w:pPr>
      <w:r w:rsidRPr="00BE297C">
        <w:rPr>
          <w:rFonts w:ascii="TH SarabunPSK" w:hAnsi="TH SarabunPSK" w:cs="TH SarabunPSK"/>
          <w:b/>
          <w:bCs/>
          <w:sz w:val="36"/>
          <w:szCs w:val="36"/>
          <w:u w:val="single"/>
        </w:rPr>
        <w:t>Web application</w:t>
      </w:r>
    </w:p>
    <w:p w14:paraId="5DFCB9A2" w14:textId="26B83C0E" w:rsidR="00A21A3B" w:rsidRPr="00A21A3B" w:rsidRDefault="00A21A3B" w:rsidP="00A21A3B">
      <w:pPr>
        <w:spacing w:before="240" w:after="0"/>
        <w:contextualSpacing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436A5B29" w14:textId="11EB3DCC" w:rsidR="00A21A3B" w:rsidRPr="00A21A3B" w:rsidRDefault="00BE297C" w:rsidP="005B408D">
      <w:pPr>
        <w:spacing w:before="240" w:after="0"/>
        <w:contextualSpacing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BE297C">
        <w:rPr>
          <w:rFonts w:ascii="TH SarabunPSK" w:hAnsi="TH SarabunPSK" w:cs="TH SarabunPSK"/>
          <w:b/>
          <w:bCs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3132800" behindDoc="0" locked="0" layoutInCell="1" allowOverlap="1" wp14:anchorId="08AE7E66" wp14:editId="2BEEEEBB">
                <wp:simplePos x="0" y="0"/>
                <wp:positionH relativeFrom="column">
                  <wp:posOffset>133350</wp:posOffset>
                </wp:positionH>
                <wp:positionV relativeFrom="paragraph">
                  <wp:posOffset>1531302</wp:posOffset>
                </wp:positionV>
                <wp:extent cx="396240" cy="350520"/>
                <wp:effectExtent l="0" t="0" r="22860" b="11430"/>
                <wp:wrapNone/>
                <wp:docPr id="43" name="Text Box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6240" cy="3505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rgbClr val="FF0000"/>
                          </a:solidFill>
                        </a:ln>
                      </wps:spPr>
                      <wps:txbx>
                        <w:txbxContent>
                          <w:p w14:paraId="416B861B" w14:textId="7E6BB526" w:rsidR="00BE297C" w:rsidRDefault="00BE297C" w:rsidP="00BE297C">
                            <w:pPr>
                              <w:jc w:val="center"/>
                              <w:rPr>
                                <w:rFonts w:ascii="TH Sarabun New" w:hAnsi="TH Sarabun New" w:cs="TH Sarabun New" w:hint="cs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 New" w:hAnsi="TH Sarabun New" w:cs="TH Sarabun New" w:hint="cs"/>
                                <w:sz w:val="32"/>
                                <w:szCs w:val="32"/>
                                <w:cs/>
                              </w:rPr>
                              <w:t>10</w:t>
                            </w:r>
                          </w:p>
                          <w:p w14:paraId="5504821D" w14:textId="77777777" w:rsidR="00BE297C" w:rsidRPr="00E95DE2" w:rsidRDefault="00BE297C" w:rsidP="00BE297C">
                            <w:pPr>
                              <w:jc w:val="center"/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8AE7E66" id="Text Box 43" o:spid="_x0000_s1040" type="#_x0000_t202" style="position:absolute;left:0;text-align:left;margin-left:10.5pt;margin-top:120.55pt;width:31.2pt;height:27.6pt;z-index:253132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" fillcolor="white [3201]" strokecolor="red" strokeweight=".5pt">
                <v:textbox>
                  <w:txbxContent>
                    <w:p w14:paraId="416B861B" w14:textId="7E6BB526" w:rsidR="00BE297C" w:rsidRDefault="00BE297C" w:rsidP="00BE297C">
                      <w:pPr>
                        <w:jc w:val="center"/>
                        <w:rPr>
                          <w:rFonts w:ascii="TH Sarabun New" w:hAnsi="TH Sarabun New" w:cs="TH Sarabun New" w:hint="cs"/>
                          <w:sz w:val="32"/>
                          <w:szCs w:val="32"/>
                        </w:rPr>
                      </w:pPr>
                      <w:r>
                        <w:rPr>
                          <w:rFonts w:ascii="TH Sarabun New" w:hAnsi="TH Sarabun New" w:cs="TH Sarabun New" w:hint="cs"/>
                          <w:sz w:val="32"/>
                          <w:szCs w:val="32"/>
                          <w:cs/>
                        </w:rPr>
                        <w:t>10</w:t>
                      </w:r>
                    </w:p>
                    <w:p w14:paraId="5504821D" w14:textId="77777777" w:rsidR="00BE297C" w:rsidRPr="00E95DE2" w:rsidRDefault="00BE297C" w:rsidP="00BE297C">
                      <w:pPr>
                        <w:jc w:val="center"/>
                        <w:rPr>
                          <w:rFonts w:ascii="TH Sarabun New" w:hAnsi="TH Sarabun New" w:cs="TH Sarabun New"/>
                          <w:sz w:val="32"/>
                          <w:szCs w:val="3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BE297C">
        <w:rPr>
          <w:rFonts w:ascii="TH SarabunPSK" w:hAnsi="TH SarabunPSK" w:cs="TH SarabunPSK"/>
          <w:b/>
          <w:bCs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2156928" behindDoc="0" locked="0" layoutInCell="1" allowOverlap="1" wp14:anchorId="13AC2189" wp14:editId="7C592BD2">
                <wp:simplePos x="0" y="0"/>
                <wp:positionH relativeFrom="column">
                  <wp:posOffset>-18732</wp:posOffset>
                </wp:positionH>
                <wp:positionV relativeFrom="paragraph">
                  <wp:posOffset>823912</wp:posOffset>
                </wp:positionV>
                <wp:extent cx="396240" cy="350520"/>
                <wp:effectExtent l="0" t="0" r="22860" b="11430"/>
                <wp:wrapNone/>
                <wp:docPr id="46" name="Text Box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6240" cy="3505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rgbClr val="FF0000"/>
                          </a:solidFill>
                        </a:ln>
                      </wps:spPr>
                      <wps:txbx>
                        <w:txbxContent>
                          <w:p w14:paraId="70055C20" w14:textId="77777777" w:rsidR="00BE297C" w:rsidRDefault="00BE297C" w:rsidP="00BE297C">
                            <w:pPr>
                              <w:jc w:val="center"/>
                              <w:rPr>
                                <w:rFonts w:ascii="TH Sarabun New" w:hAnsi="TH Sarabun New" w:cs="TH Sarabun New" w:hint="cs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</w:rPr>
                              <w:t>9</w:t>
                            </w:r>
                          </w:p>
                          <w:p w14:paraId="18AC1DE8" w14:textId="77777777" w:rsidR="00BE297C" w:rsidRPr="00E95DE2" w:rsidRDefault="00BE297C" w:rsidP="00BE297C">
                            <w:pPr>
                              <w:jc w:val="center"/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3AC2189" id="Text Box 46" o:spid="_x0000_s1041" type="#_x0000_t202" style="position:absolute;left:0;text-align:left;margin-left:-1.45pt;margin-top:64.85pt;width:31.2pt;height:27.6pt;z-index:252156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" fillcolor="white [3201]" strokecolor="red" strokeweight=".5pt">
                <v:textbox>
                  <w:txbxContent>
                    <w:p w14:paraId="70055C20" w14:textId="77777777" w:rsidR="00BE297C" w:rsidRDefault="00BE297C" w:rsidP="00BE297C">
                      <w:pPr>
                        <w:jc w:val="center"/>
                        <w:rPr>
                          <w:rFonts w:ascii="TH Sarabun New" w:hAnsi="TH Sarabun New" w:cs="TH Sarabun New" w:hint="cs"/>
                          <w:sz w:val="32"/>
                          <w:szCs w:val="32"/>
                        </w:rPr>
                      </w:pPr>
                      <w:r>
                        <w:rPr>
                          <w:rFonts w:ascii="TH Sarabun New" w:hAnsi="TH Sarabun New" w:cs="TH Sarabun New"/>
                          <w:sz w:val="32"/>
                          <w:szCs w:val="32"/>
                        </w:rPr>
                        <w:t>9</w:t>
                      </w:r>
                    </w:p>
                    <w:p w14:paraId="18AC1DE8" w14:textId="77777777" w:rsidR="00BE297C" w:rsidRPr="00E95DE2" w:rsidRDefault="00BE297C" w:rsidP="00BE297C">
                      <w:pPr>
                        <w:jc w:val="center"/>
                        <w:rPr>
                          <w:rFonts w:ascii="TH Sarabun New" w:hAnsi="TH Sarabun New" w:cs="TH Sarabun New"/>
                          <w:sz w:val="32"/>
                          <w:szCs w:val="3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BE297C">
        <w:rPr>
          <w:rFonts w:ascii="TH SarabunPSK" w:hAnsi="TH SarabunPSK" w:cs="TH SarabunPSK"/>
          <w:b/>
          <w:bCs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2071936" behindDoc="0" locked="0" layoutInCell="1" allowOverlap="1" wp14:anchorId="4338568F" wp14:editId="03874E77">
                <wp:simplePos x="0" y="0"/>
                <wp:positionH relativeFrom="column">
                  <wp:posOffset>376238</wp:posOffset>
                </wp:positionH>
                <wp:positionV relativeFrom="paragraph">
                  <wp:posOffset>593090</wp:posOffset>
                </wp:positionV>
                <wp:extent cx="337820" cy="261938"/>
                <wp:effectExtent l="0" t="0" r="24130" b="24130"/>
                <wp:wrapNone/>
                <wp:docPr id="1053" name="Straight Connector 10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37820" cy="261938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296F08F" id="Straight Connector 1053" o:spid="_x0000_s1026" style="position:absolute;flip:x;z-index:252071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9.65pt,46.7pt" to="56.25pt,67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" strokecolor="red"/>
            </w:pict>
          </mc:Fallback>
        </mc:AlternateContent>
      </w:r>
      <w:r w:rsidRPr="00BE297C">
        <w:rPr>
          <w:rFonts w:ascii="TH SarabunPSK" w:hAnsi="TH SarabunPSK" w:cs="TH SarabunPSK"/>
          <w:b/>
          <w:bCs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3131776" behindDoc="0" locked="0" layoutInCell="1" allowOverlap="1" wp14:anchorId="2FBFF08D" wp14:editId="79838C18">
                <wp:simplePos x="0" y="0"/>
                <wp:positionH relativeFrom="column">
                  <wp:posOffset>501015</wp:posOffset>
                </wp:positionH>
                <wp:positionV relativeFrom="paragraph">
                  <wp:posOffset>816928</wp:posOffset>
                </wp:positionV>
                <wp:extent cx="1014095" cy="757238"/>
                <wp:effectExtent l="0" t="0" r="33655" b="24130"/>
                <wp:wrapNone/>
                <wp:docPr id="42" name="Straight Connector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014095" cy="757238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14F71C7" id="Straight Connector 42" o:spid="_x0000_s1026" style="position:absolute;flip:x;z-index:253131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9.45pt,64.35pt" to="119.3pt,12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" strokecolor="red"/>
            </w:pict>
          </mc:Fallback>
        </mc:AlternateContent>
      </w:r>
      <w:r w:rsidRPr="00BE297C">
        <w:rPr>
          <w:rFonts w:ascii="TH SarabunPSK" w:hAnsi="TH SarabunPSK" w:cs="TH SarabunPSK"/>
          <w:b/>
          <w:bCs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1815936" behindDoc="0" locked="0" layoutInCell="1" allowOverlap="1" wp14:anchorId="683F3750" wp14:editId="63001F98">
                <wp:simplePos x="0" y="0"/>
                <wp:positionH relativeFrom="column">
                  <wp:posOffset>608647</wp:posOffset>
                </wp:positionH>
                <wp:positionV relativeFrom="paragraph">
                  <wp:posOffset>2802890</wp:posOffset>
                </wp:positionV>
                <wp:extent cx="516890" cy="579120"/>
                <wp:effectExtent l="0" t="0" r="35560" b="30480"/>
                <wp:wrapNone/>
                <wp:docPr id="1050" name="Straight Connector 10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16890" cy="579120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63AB931" id="Straight Connector 1050" o:spid="_x0000_s1026" style="position:absolute;z-index:251815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47.9pt,220.7pt" to="88.6pt,266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" strokecolor="red"/>
            </w:pict>
          </mc:Fallback>
        </mc:AlternateContent>
      </w:r>
      <w:r w:rsidRPr="00BE297C">
        <w:rPr>
          <w:rFonts w:ascii="TH SarabunPSK" w:hAnsi="TH SarabunPSK" w:cs="TH SarabunPSK"/>
          <w:b/>
          <w:bCs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1555840" behindDoc="0" locked="0" layoutInCell="1" allowOverlap="1" wp14:anchorId="49F17ED8" wp14:editId="160059A3">
                <wp:simplePos x="0" y="0"/>
                <wp:positionH relativeFrom="column">
                  <wp:posOffset>611505</wp:posOffset>
                </wp:positionH>
                <wp:positionV relativeFrom="paragraph">
                  <wp:posOffset>2254567</wp:posOffset>
                </wp:positionV>
                <wp:extent cx="453390" cy="555625"/>
                <wp:effectExtent l="0" t="0" r="22860" b="15875"/>
                <wp:wrapNone/>
                <wp:docPr id="1046" name="Rectangle 10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3390" cy="55562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D4FF54A" id="Rectangle 1046" o:spid="_x0000_s1026" style="position:absolute;margin-left:48.15pt;margin-top:177.5pt;width:35.7pt;height:43.75pt;z-index:251555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" filled="f" strokecolor="red" strokeweight="2pt"/>
            </w:pict>
          </mc:Fallback>
        </mc:AlternateContent>
      </w:r>
      <w:r w:rsidRPr="00BE297C">
        <w:rPr>
          <w:rFonts w:ascii="TH SarabunPSK" w:hAnsi="TH SarabunPSK" w:cs="TH SarabunPSK"/>
          <w:b/>
          <w:bCs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1047936" behindDoc="0" locked="0" layoutInCell="1" allowOverlap="1" wp14:anchorId="31254E0E" wp14:editId="174F5AFB">
                <wp:simplePos x="0" y="0"/>
                <wp:positionH relativeFrom="column">
                  <wp:posOffset>2733674</wp:posOffset>
                </wp:positionH>
                <wp:positionV relativeFrom="paragraph">
                  <wp:posOffset>1216660</wp:posOffset>
                </wp:positionV>
                <wp:extent cx="1190625" cy="1945005"/>
                <wp:effectExtent l="0" t="0" r="28575" b="36195"/>
                <wp:wrapNone/>
                <wp:docPr id="1041" name="Straight Connector 10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90625" cy="1945005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FC5236C" id="Straight Connector 1041" o:spid="_x0000_s1026" style="position:absolute;z-index:25104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15.25pt,95.8pt" to="309pt,248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" strokecolor="red"/>
            </w:pict>
          </mc:Fallback>
        </mc:AlternateContent>
      </w:r>
      <w:r w:rsidRPr="00BE297C">
        <w:rPr>
          <w:rFonts w:ascii="TH SarabunPSK" w:hAnsi="TH SarabunPSK" w:cs="TH SarabunPSK"/>
          <w:b/>
          <w:bCs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3127680" behindDoc="0" locked="0" layoutInCell="1" allowOverlap="1" wp14:anchorId="61528E3E" wp14:editId="0FC4E4A5">
                <wp:simplePos x="0" y="0"/>
                <wp:positionH relativeFrom="column">
                  <wp:posOffset>1828800</wp:posOffset>
                </wp:positionH>
                <wp:positionV relativeFrom="paragraph">
                  <wp:posOffset>993140</wp:posOffset>
                </wp:positionV>
                <wp:extent cx="904875" cy="223838"/>
                <wp:effectExtent l="0" t="0" r="28575" b="24130"/>
                <wp:wrapNone/>
                <wp:docPr id="41" name="Rectangle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04875" cy="22383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63FBB39" id="Rectangle 41" o:spid="_x0000_s1026" style="position:absolute;margin-left:2in;margin-top:78.2pt;width:71.25pt;height:17.65pt;z-index:253127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" filled="f" strokecolor="red" strokeweight="2pt"/>
            </w:pict>
          </mc:Fallback>
        </mc:AlternateContent>
      </w:r>
      <w:r w:rsidRPr="00BE297C">
        <w:rPr>
          <w:rFonts w:ascii="TH SarabunPSK" w:hAnsi="TH SarabunPSK" w:cs="TH SarabunPSK"/>
          <w:b/>
          <w:bCs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0991616" behindDoc="0" locked="0" layoutInCell="1" allowOverlap="1" wp14:anchorId="4F6032D1" wp14:editId="64873064">
                <wp:simplePos x="0" y="0"/>
                <wp:positionH relativeFrom="column">
                  <wp:posOffset>609600</wp:posOffset>
                </wp:positionH>
                <wp:positionV relativeFrom="paragraph">
                  <wp:posOffset>593090</wp:posOffset>
                </wp:positionV>
                <wp:extent cx="904875" cy="223838"/>
                <wp:effectExtent l="0" t="0" r="28575" b="24130"/>
                <wp:wrapNone/>
                <wp:docPr id="1040" name="Rectangle 10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04875" cy="22383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2A788C6" id="Rectangle 1040" o:spid="_x0000_s1026" style="position:absolute;margin-left:48pt;margin-top:46.7pt;width:71.25pt;height:17.65pt;z-index:250991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" filled="f" strokecolor="red" strokeweight="2pt"/>
            </w:pict>
          </mc:Fallback>
        </mc:AlternateContent>
      </w:r>
      <w:r w:rsidRPr="00BE297C">
        <w:rPr>
          <w:rFonts w:ascii="TH SarabunPSK" w:hAnsi="TH SarabunPSK" w:cs="TH SarabunPSK"/>
          <w:b/>
          <w:bCs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3116416" behindDoc="0" locked="0" layoutInCell="1" allowOverlap="1" wp14:anchorId="34EEEB05" wp14:editId="01B1513E">
                <wp:simplePos x="0" y="0"/>
                <wp:positionH relativeFrom="column">
                  <wp:posOffset>1830705</wp:posOffset>
                </wp:positionH>
                <wp:positionV relativeFrom="paragraph">
                  <wp:posOffset>2743835</wp:posOffset>
                </wp:positionV>
                <wp:extent cx="516890" cy="579120"/>
                <wp:effectExtent l="0" t="0" r="35560" b="30480"/>
                <wp:wrapNone/>
                <wp:docPr id="40" name="Straight Connector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16890" cy="579120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05540DB" id="Straight Connector 40" o:spid="_x0000_s1026" style="position:absolute;z-index:253116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44.15pt,216.05pt" to="184.85pt,26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" strokecolor="red"/>
            </w:pict>
          </mc:Fallback>
        </mc:AlternateContent>
      </w:r>
      <w:r w:rsidRPr="00BE297C">
        <w:rPr>
          <w:rFonts w:ascii="TH SarabunPSK" w:hAnsi="TH SarabunPSK" w:cs="TH SarabunPSK"/>
          <w:b/>
          <w:bCs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1645952" behindDoc="0" locked="0" layoutInCell="1" allowOverlap="1" wp14:anchorId="09950F91" wp14:editId="285998C5">
                <wp:simplePos x="0" y="0"/>
                <wp:positionH relativeFrom="column">
                  <wp:posOffset>1834515</wp:posOffset>
                </wp:positionH>
                <wp:positionV relativeFrom="paragraph">
                  <wp:posOffset>2532062</wp:posOffset>
                </wp:positionV>
                <wp:extent cx="1391920" cy="217170"/>
                <wp:effectExtent l="0" t="0" r="17780" b="11430"/>
                <wp:wrapNone/>
                <wp:docPr id="1047" name="Rectangle 10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91920" cy="21717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2E1FF84" id="Rectangle 1047" o:spid="_x0000_s1026" style="position:absolute;margin-left:144.45pt;margin-top:199.35pt;width:109.6pt;height:17.1pt;z-index: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" filled="f" strokecolor="red" strokeweight="2pt"/>
            </w:pict>
          </mc:Fallback>
        </mc:AlternateContent>
      </w:r>
      <w:r w:rsidRPr="00BE297C">
        <w:rPr>
          <w:rFonts w:ascii="TH SarabunPSK" w:hAnsi="TH SarabunPSK" w:cs="TH SarabunPSK"/>
          <w:b/>
          <w:bCs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3027328" behindDoc="0" locked="0" layoutInCell="1" allowOverlap="1" wp14:anchorId="09277019" wp14:editId="2BFE614F">
                <wp:simplePos x="0" y="0"/>
                <wp:positionH relativeFrom="column">
                  <wp:posOffset>5065077</wp:posOffset>
                </wp:positionH>
                <wp:positionV relativeFrom="paragraph">
                  <wp:posOffset>2745105</wp:posOffset>
                </wp:positionV>
                <wp:extent cx="262255" cy="351155"/>
                <wp:effectExtent l="0" t="0" r="23495" b="29845"/>
                <wp:wrapNone/>
                <wp:docPr id="55" name="Straight Connector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62255" cy="351155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A61FC4B" id="Straight Connector 55" o:spid="_x0000_s1026" style="position:absolute;z-index:25302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98.8pt,216.15pt" to="419.45pt,243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" strokecolor="red"/>
            </w:pict>
          </mc:Fallback>
        </mc:AlternateContent>
      </w:r>
      <w:r w:rsidRPr="00BE297C">
        <w:rPr>
          <w:rFonts w:ascii="TH SarabunPSK" w:hAnsi="TH SarabunPSK" w:cs="TH SarabunPSK"/>
          <w:b/>
          <w:bCs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2940288" behindDoc="0" locked="0" layoutInCell="1" allowOverlap="1" wp14:anchorId="7363F99C" wp14:editId="4394F317">
                <wp:simplePos x="0" y="0"/>
                <wp:positionH relativeFrom="column">
                  <wp:posOffset>4555173</wp:posOffset>
                </wp:positionH>
                <wp:positionV relativeFrom="paragraph">
                  <wp:posOffset>2557145</wp:posOffset>
                </wp:positionV>
                <wp:extent cx="509905" cy="191770"/>
                <wp:effectExtent l="0" t="0" r="23495" b="17780"/>
                <wp:wrapNone/>
                <wp:docPr id="53" name="Rectangle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09905" cy="19177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7A71BC4" id="Rectangle 53" o:spid="_x0000_s1026" style="position:absolute;margin-left:358.7pt;margin-top:201.35pt;width:40.15pt;height:15.1pt;z-index:25294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" filled="f" strokecolor="red" strokeweight="2pt"/>
            </w:pict>
          </mc:Fallback>
        </mc:AlternateContent>
      </w:r>
      <w:r w:rsidRPr="00BE297C">
        <w:rPr>
          <w:rFonts w:ascii="TH SarabunPSK" w:hAnsi="TH SarabunPSK" w:cs="TH SarabunPSK"/>
          <w:b/>
          <w:bCs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0891264" behindDoc="0" locked="0" layoutInCell="1" allowOverlap="1" wp14:anchorId="09745270" wp14:editId="00C560BF">
                <wp:simplePos x="0" y="0"/>
                <wp:positionH relativeFrom="column">
                  <wp:posOffset>5242877</wp:posOffset>
                </wp:positionH>
                <wp:positionV relativeFrom="paragraph">
                  <wp:posOffset>1908175</wp:posOffset>
                </wp:positionV>
                <wp:extent cx="396240" cy="350520"/>
                <wp:effectExtent l="0" t="0" r="22860" b="11430"/>
                <wp:wrapNone/>
                <wp:docPr id="1039" name="Text Box 10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6240" cy="3505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rgbClr val="FF0000"/>
                          </a:solidFill>
                        </a:ln>
                      </wps:spPr>
                      <wps:txbx>
                        <w:txbxContent>
                          <w:p w14:paraId="5D53F782" w14:textId="77777777" w:rsidR="00BE297C" w:rsidRPr="00E95DE2" w:rsidRDefault="00BE297C" w:rsidP="00BE297C">
                            <w:pPr>
                              <w:jc w:val="center"/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9745270" id="Text Box 1039" o:spid="_x0000_s1042" type="#_x0000_t202" style="position:absolute;left:0;text-align:left;margin-left:412.8pt;margin-top:150.25pt;width:31.2pt;height:27.6pt;z-index:250891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" fillcolor="white [3201]" strokecolor="red" strokeweight=".5pt">
                <v:textbox>
                  <w:txbxContent>
                    <w:p w14:paraId="5D53F782" w14:textId="77777777" w:rsidR="00BE297C" w:rsidRPr="00E95DE2" w:rsidRDefault="00BE297C" w:rsidP="00BE297C">
                      <w:pPr>
                        <w:jc w:val="center"/>
                        <w:rPr>
                          <w:rFonts w:ascii="TH Sarabun New" w:hAnsi="TH Sarabun New" w:cs="TH Sarabun New"/>
                          <w:sz w:val="32"/>
                          <w:szCs w:val="32"/>
                        </w:rPr>
                      </w:pPr>
                      <w:r>
                        <w:rPr>
                          <w:rFonts w:ascii="TH Sarabun New" w:hAnsi="TH Sarabun New" w:cs="TH Sarabun New"/>
                          <w:sz w:val="32"/>
                          <w:szCs w:val="32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 w:rsidRPr="00BE297C">
        <w:rPr>
          <w:rFonts w:ascii="TH SarabunPSK" w:hAnsi="TH SarabunPSK" w:cs="TH SarabunPSK"/>
          <w:b/>
          <w:bCs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0791936" behindDoc="0" locked="0" layoutInCell="1" allowOverlap="1" wp14:anchorId="5EB82601" wp14:editId="43DA407E">
                <wp:simplePos x="0" y="0"/>
                <wp:positionH relativeFrom="column">
                  <wp:posOffset>4133850</wp:posOffset>
                </wp:positionH>
                <wp:positionV relativeFrom="paragraph">
                  <wp:posOffset>821689</wp:posOffset>
                </wp:positionV>
                <wp:extent cx="1109663" cy="1109663"/>
                <wp:effectExtent l="0" t="0" r="33655" b="33655"/>
                <wp:wrapNone/>
                <wp:docPr id="1038" name="Straight Connector 10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09663" cy="1109663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B1B358F" id="Straight Connector 1038" o:spid="_x0000_s1026" style="position:absolute;z-index:250791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25.5pt,64.7pt" to="412.9pt,15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" strokecolor="red"/>
            </w:pict>
          </mc:Fallback>
        </mc:AlternateContent>
      </w:r>
      <w:r w:rsidRPr="00BE297C">
        <w:rPr>
          <w:rFonts w:ascii="TH SarabunPSK" w:hAnsi="TH SarabunPSK" w:cs="TH SarabunPSK"/>
          <w:b/>
          <w:bCs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0690560" behindDoc="0" locked="0" layoutInCell="1" allowOverlap="1" wp14:anchorId="15C200A6" wp14:editId="0E161750">
                <wp:simplePos x="0" y="0"/>
                <wp:positionH relativeFrom="column">
                  <wp:posOffset>3080385</wp:posOffset>
                </wp:positionH>
                <wp:positionV relativeFrom="paragraph">
                  <wp:posOffset>818197</wp:posOffset>
                </wp:positionV>
                <wp:extent cx="1054735" cy="513080"/>
                <wp:effectExtent l="0" t="0" r="12065" b="20320"/>
                <wp:wrapNone/>
                <wp:docPr id="1037" name="Rectangle 10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54735" cy="51308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74A4121" id="Rectangle 1037" o:spid="_x0000_s1026" style="position:absolute;margin-left:242.55pt;margin-top:64.4pt;width:83.05pt;height:40.4pt;z-index:25069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" filled="f" strokecolor="red" strokeweight="2pt"/>
            </w:pict>
          </mc:Fallback>
        </mc:AlternateContent>
      </w:r>
      <w:r w:rsidRPr="00BE297C">
        <w:rPr>
          <w:rFonts w:ascii="TH SarabunPSK" w:hAnsi="TH SarabunPSK" w:cs="TH SarabunPSK"/>
          <w:b/>
          <w:bCs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1452416" behindDoc="0" locked="0" layoutInCell="1" allowOverlap="1" wp14:anchorId="2EE0CF37" wp14:editId="145FDA44">
                <wp:simplePos x="0" y="0"/>
                <wp:positionH relativeFrom="column">
                  <wp:posOffset>5286375</wp:posOffset>
                </wp:positionH>
                <wp:positionV relativeFrom="paragraph">
                  <wp:posOffset>1378585</wp:posOffset>
                </wp:positionV>
                <wp:extent cx="396240" cy="350520"/>
                <wp:effectExtent l="0" t="0" r="22860" b="11430"/>
                <wp:wrapNone/>
                <wp:docPr id="1045" name="Text Box 10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6240" cy="3505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rgbClr val="FF0000"/>
                          </a:solidFill>
                        </a:ln>
                      </wps:spPr>
                      <wps:txbx>
                        <w:txbxContent>
                          <w:p w14:paraId="05E844E5" w14:textId="77777777" w:rsidR="00BE297C" w:rsidRPr="00E95DE2" w:rsidRDefault="00BE297C" w:rsidP="00BE297C">
                            <w:pPr>
                              <w:jc w:val="center"/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EE0CF37" id="Text Box 1045" o:spid="_x0000_s1043" type="#_x0000_t202" style="position:absolute;left:0;text-align:left;margin-left:416.25pt;margin-top:108.55pt;width:31.2pt;height:27.6pt;z-index:251452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" fillcolor="white [3201]" strokecolor="red" strokeweight=".5pt">
                <v:textbox>
                  <w:txbxContent>
                    <w:p w14:paraId="05E844E5" w14:textId="77777777" w:rsidR="00BE297C" w:rsidRPr="00E95DE2" w:rsidRDefault="00BE297C" w:rsidP="00BE297C">
                      <w:pPr>
                        <w:jc w:val="center"/>
                        <w:rPr>
                          <w:rFonts w:ascii="TH Sarabun New" w:hAnsi="TH Sarabun New" w:cs="TH Sarabun New"/>
                          <w:sz w:val="32"/>
                          <w:szCs w:val="32"/>
                        </w:rPr>
                      </w:pPr>
                      <w:r>
                        <w:rPr>
                          <w:rFonts w:ascii="TH Sarabun New" w:hAnsi="TH Sarabun New" w:cs="TH Sarabun New"/>
                          <w:sz w:val="32"/>
                          <w:szCs w:val="32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 w:rsidRPr="00BE297C">
        <w:rPr>
          <w:rFonts w:ascii="TH SarabunPSK" w:hAnsi="TH SarabunPSK" w:cs="TH SarabunPSK"/>
          <w:b/>
          <w:bCs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1347968" behindDoc="0" locked="0" layoutInCell="1" allowOverlap="1" wp14:anchorId="1D498848" wp14:editId="7A1B01A2">
                <wp:simplePos x="0" y="0"/>
                <wp:positionH relativeFrom="column">
                  <wp:posOffset>3544570</wp:posOffset>
                </wp:positionH>
                <wp:positionV relativeFrom="paragraph">
                  <wp:posOffset>196533</wp:posOffset>
                </wp:positionV>
                <wp:extent cx="1743075" cy="1190625"/>
                <wp:effectExtent l="0" t="0" r="28575" b="28575"/>
                <wp:wrapNone/>
                <wp:docPr id="1044" name="Straight Connector 10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743075" cy="1190625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06F2FEC" id="Straight Connector 1044" o:spid="_x0000_s1026" style="position:absolute;z-index:25134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79.1pt,15.5pt" to="416.35pt,109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" strokecolor="red"/>
            </w:pict>
          </mc:Fallback>
        </mc:AlternateContent>
      </w:r>
      <w:r w:rsidRPr="00BE297C">
        <w:rPr>
          <w:rFonts w:ascii="TH SarabunPSK" w:hAnsi="TH SarabunPSK" w:cs="TH SarabunPSK"/>
          <w:b/>
          <w:bCs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1241472" behindDoc="0" locked="0" layoutInCell="1" allowOverlap="1" wp14:anchorId="324A907D" wp14:editId="1E2A3D94">
                <wp:simplePos x="0" y="0"/>
                <wp:positionH relativeFrom="column">
                  <wp:posOffset>2162175</wp:posOffset>
                </wp:positionH>
                <wp:positionV relativeFrom="paragraph">
                  <wp:posOffset>200025</wp:posOffset>
                </wp:positionV>
                <wp:extent cx="1383030" cy="442278"/>
                <wp:effectExtent l="0" t="0" r="26670" b="15240"/>
                <wp:wrapNone/>
                <wp:docPr id="1043" name="Rectangle 10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83030" cy="44227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6EE8899" id="Rectangle 1043" o:spid="_x0000_s1026" style="position:absolute;margin-left:170.25pt;margin-top:15.75pt;width:108.9pt;height:34.85pt;z-index:251241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" filled="f" strokecolor="red" strokeweight="2pt"/>
            </w:pict>
          </mc:Fallback>
        </mc:AlternateContent>
      </w:r>
      <w:r w:rsidRPr="00BE297C">
        <w:rPr>
          <w:rFonts w:ascii="TH SarabunPSK" w:hAnsi="TH SarabunPSK" w:cs="TH SarabunPSK"/>
          <w:b/>
          <w:bCs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2851200" behindDoc="0" locked="0" layoutInCell="1" allowOverlap="1" wp14:anchorId="074966E4" wp14:editId="5FDF6089">
                <wp:simplePos x="0" y="0"/>
                <wp:positionH relativeFrom="column">
                  <wp:posOffset>5293995</wp:posOffset>
                </wp:positionH>
                <wp:positionV relativeFrom="paragraph">
                  <wp:posOffset>467995</wp:posOffset>
                </wp:positionV>
                <wp:extent cx="396240" cy="350520"/>
                <wp:effectExtent l="0" t="0" r="22860" b="11430"/>
                <wp:wrapNone/>
                <wp:docPr id="52" name="Text Box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6240" cy="3505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rgbClr val="FF0000"/>
                          </a:solidFill>
                        </a:ln>
                      </wps:spPr>
                      <wps:txbx>
                        <w:txbxContent>
                          <w:p w14:paraId="61CD694E" w14:textId="77777777" w:rsidR="00BE297C" w:rsidRPr="00E95DE2" w:rsidRDefault="00BE297C" w:rsidP="00BE297C">
                            <w:pPr>
                              <w:jc w:val="center"/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</w:rPr>
                              <w:t>8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74966E4" id="Text Box 52" o:spid="_x0000_s1044" type="#_x0000_t202" style="position:absolute;left:0;text-align:left;margin-left:416.85pt;margin-top:36.85pt;width:31.2pt;height:27.6pt;z-index:252851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" fillcolor="white [3201]" strokecolor="red" strokeweight=".5pt">
                <v:textbox>
                  <w:txbxContent>
                    <w:p w14:paraId="61CD694E" w14:textId="77777777" w:rsidR="00BE297C" w:rsidRPr="00E95DE2" w:rsidRDefault="00BE297C" w:rsidP="00BE297C">
                      <w:pPr>
                        <w:jc w:val="center"/>
                        <w:rPr>
                          <w:rFonts w:ascii="TH Sarabun New" w:hAnsi="TH Sarabun New" w:cs="TH Sarabun New"/>
                          <w:sz w:val="32"/>
                          <w:szCs w:val="32"/>
                        </w:rPr>
                      </w:pPr>
                      <w:r>
                        <w:rPr>
                          <w:rFonts w:ascii="TH Sarabun New" w:hAnsi="TH Sarabun New" w:cs="TH Sarabun New"/>
                          <w:sz w:val="32"/>
                          <w:szCs w:val="32"/>
                        </w:rPr>
                        <w:t>8</w:t>
                      </w:r>
                    </w:p>
                  </w:txbxContent>
                </v:textbox>
              </v:shape>
            </w:pict>
          </mc:Fallback>
        </mc:AlternateContent>
      </w:r>
      <w:r w:rsidRPr="00BE297C">
        <w:rPr>
          <w:rFonts w:ascii="TH SarabunPSK" w:hAnsi="TH SarabunPSK" w:cs="TH SarabunPSK"/>
          <w:b/>
          <w:bCs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2735488" behindDoc="0" locked="0" layoutInCell="1" allowOverlap="1" wp14:anchorId="0083B40C" wp14:editId="63917FC4">
                <wp:simplePos x="0" y="0"/>
                <wp:positionH relativeFrom="column">
                  <wp:posOffset>5012690</wp:posOffset>
                </wp:positionH>
                <wp:positionV relativeFrom="paragraph">
                  <wp:posOffset>90170</wp:posOffset>
                </wp:positionV>
                <wp:extent cx="284480" cy="396240"/>
                <wp:effectExtent l="0" t="0" r="20320" b="22860"/>
                <wp:wrapNone/>
                <wp:docPr id="51" name="Straight Connector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84480" cy="396240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E1D3F22" id="Straight Connector 51" o:spid="_x0000_s1026" style="position:absolute;z-index:252735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94.7pt,7.1pt" to="417.1pt,38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" strokecolor="red"/>
            </w:pict>
          </mc:Fallback>
        </mc:AlternateContent>
      </w:r>
      <w:r w:rsidRPr="00BE297C">
        <w:rPr>
          <w:rFonts w:ascii="TH SarabunPSK" w:hAnsi="TH SarabunPSK" w:cs="TH SarabunPSK"/>
          <w:b/>
          <w:bCs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2619776" behindDoc="0" locked="0" layoutInCell="1" allowOverlap="1" wp14:anchorId="33423EA7" wp14:editId="4D2D7294">
                <wp:simplePos x="0" y="0"/>
                <wp:positionH relativeFrom="column">
                  <wp:posOffset>4295775</wp:posOffset>
                </wp:positionH>
                <wp:positionV relativeFrom="paragraph">
                  <wp:posOffset>88900</wp:posOffset>
                </wp:positionV>
                <wp:extent cx="716280" cy="111760"/>
                <wp:effectExtent l="0" t="0" r="26670" b="21590"/>
                <wp:wrapNone/>
                <wp:docPr id="50" name="Rectangle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6280" cy="11176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05EC1C1" id="Rectangle 50" o:spid="_x0000_s1026" style="position:absolute;margin-left:338.25pt;margin-top:7pt;width:56.4pt;height:8.8pt;z-index:25261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" filled="f" strokecolor="red" strokeweight="2pt"/>
            </w:pict>
          </mc:Fallback>
        </mc:AlternateContent>
      </w:r>
      <w:r w:rsidRPr="00BE297C">
        <w:rPr>
          <w:rFonts w:ascii="TH SarabunPSK" w:hAnsi="TH SarabunPSK" w:cs="TH SarabunPSK"/>
          <w:b/>
          <w:bCs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2504064" behindDoc="0" locked="0" layoutInCell="1" allowOverlap="1" wp14:anchorId="58D56B20" wp14:editId="10FCCC11">
                <wp:simplePos x="0" y="0"/>
                <wp:positionH relativeFrom="column">
                  <wp:posOffset>5297805</wp:posOffset>
                </wp:positionH>
                <wp:positionV relativeFrom="paragraph">
                  <wp:posOffset>934085</wp:posOffset>
                </wp:positionV>
                <wp:extent cx="396240" cy="350520"/>
                <wp:effectExtent l="0" t="0" r="22860" b="11430"/>
                <wp:wrapNone/>
                <wp:docPr id="49" name="Text Box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6240" cy="3505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rgbClr val="FF0000"/>
                          </a:solidFill>
                        </a:ln>
                      </wps:spPr>
                      <wps:txbx>
                        <w:txbxContent>
                          <w:p w14:paraId="1A47A808" w14:textId="77777777" w:rsidR="00BE297C" w:rsidRPr="00E95DE2" w:rsidRDefault="00BE297C" w:rsidP="00BE297C">
                            <w:pPr>
                              <w:jc w:val="center"/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</w:rPr>
                              <w:t>7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8D56B20" id="Text Box 49" o:spid="_x0000_s1045" type="#_x0000_t202" style="position:absolute;left:0;text-align:left;margin-left:417.15pt;margin-top:73.55pt;width:31.2pt;height:27.6pt;z-index:252504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" fillcolor="white [3201]" strokecolor="red" strokeweight=".5pt">
                <v:textbox>
                  <w:txbxContent>
                    <w:p w14:paraId="1A47A808" w14:textId="77777777" w:rsidR="00BE297C" w:rsidRPr="00E95DE2" w:rsidRDefault="00BE297C" w:rsidP="00BE297C">
                      <w:pPr>
                        <w:jc w:val="center"/>
                        <w:rPr>
                          <w:rFonts w:ascii="TH Sarabun New" w:hAnsi="TH Sarabun New" w:cs="TH Sarabun New"/>
                          <w:sz w:val="32"/>
                          <w:szCs w:val="32"/>
                        </w:rPr>
                      </w:pPr>
                      <w:r>
                        <w:rPr>
                          <w:rFonts w:ascii="TH Sarabun New" w:hAnsi="TH Sarabun New" w:cs="TH Sarabun New"/>
                          <w:sz w:val="32"/>
                          <w:szCs w:val="32"/>
                        </w:rPr>
                        <w:t>7</w:t>
                      </w:r>
                    </w:p>
                  </w:txbxContent>
                </v:textbox>
              </v:shape>
            </w:pict>
          </mc:Fallback>
        </mc:AlternateContent>
      </w:r>
      <w:r w:rsidRPr="00BE297C">
        <w:rPr>
          <w:rFonts w:ascii="TH SarabunPSK" w:hAnsi="TH SarabunPSK" w:cs="TH SarabunPSK"/>
          <w:b/>
          <w:bCs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2388352" behindDoc="0" locked="0" layoutInCell="1" allowOverlap="1" wp14:anchorId="0BCBAC72" wp14:editId="62D498F5">
                <wp:simplePos x="0" y="0"/>
                <wp:positionH relativeFrom="column">
                  <wp:posOffset>5013325</wp:posOffset>
                </wp:positionH>
                <wp:positionV relativeFrom="paragraph">
                  <wp:posOffset>537845</wp:posOffset>
                </wp:positionV>
                <wp:extent cx="284480" cy="396240"/>
                <wp:effectExtent l="0" t="0" r="20320" b="22860"/>
                <wp:wrapNone/>
                <wp:docPr id="48" name="Straight Connector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84480" cy="396240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807899C" id="Straight Connector 48" o:spid="_x0000_s1026" style="position:absolute;z-index:25238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94.75pt,42.35pt" to="417.15pt,7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" strokecolor="red"/>
            </w:pict>
          </mc:Fallback>
        </mc:AlternateContent>
      </w:r>
      <w:r w:rsidRPr="00BE297C">
        <w:rPr>
          <w:rFonts w:ascii="TH SarabunPSK" w:hAnsi="TH SarabunPSK" w:cs="TH SarabunPSK"/>
          <w:b/>
          <w:bCs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2272640" behindDoc="0" locked="0" layoutInCell="1" allowOverlap="1" wp14:anchorId="0B4AF09B" wp14:editId="2B78CFD4">
                <wp:simplePos x="0" y="0"/>
                <wp:positionH relativeFrom="column">
                  <wp:posOffset>4297045</wp:posOffset>
                </wp:positionH>
                <wp:positionV relativeFrom="paragraph">
                  <wp:posOffset>228282</wp:posOffset>
                </wp:positionV>
                <wp:extent cx="716280" cy="325120"/>
                <wp:effectExtent l="0" t="0" r="26670" b="17780"/>
                <wp:wrapNone/>
                <wp:docPr id="47" name="Rectangle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6280" cy="32512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EC7B7A4" id="Rectangle 47" o:spid="_x0000_s1026" style="position:absolute;margin-left:338.35pt;margin-top:17.95pt;width:56.4pt;height:25.6pt;z-index:25227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" filled="f" strokecolor="red" strokeweight="2pt"/>
            </w:pict>
          </mc:Fallback>
        </mc:AlternateContent>
      </w:r>
      <w:r w:rsidRPr="00BE297C">
        <w:rPr>
          <w:rFonts w:ascii="TH SarabunPSK" w:hAnsi="TH SarabunPSK" w:cs="TH SarabunPSK"/>
          <w:b/>
          <w:bCs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1984896" behindDoc="0" locked="0" layoutInCell="1" allowOverlap="1" wp14:anchorId="70349072" wp14:editId="05B39DE9">
                <wp:simplePos x="0" y="0"/>
                <wp:positionH relativeFrom="column">
                  <wp:posOffset>716280</wp:posOffset>
                </wp:positionH>
                <wp:positionV relativeFrom="paragraph">
                  <wp:posOffset>127635</wp:posOffset>
                </wp:positionV>
                <wp:extent cx="901700" cy="467360"/>
                <wp:effectExtent l="0" t="0" r="12700" b="27940"/>
                <wp:wrapNone/>
                <wp:docPr id="1052" name="Rectangle 10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01700" cy="46736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D64D636" id="Rectangle 1052" o:spid="_x0000_s1026" style="position:absolute;margin-left:56.4pt;margin-top:10.05pt;width:71pt;height:36.8pt;z-index:25198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" filled="f" strokecolor="red" strokeweight="2pt"/>
            </w:pict>
          </mc:Fallback>
        </mc:AlternateContent>
      </w:r>
      <w:r>
        <w:rPr>
          <w:noProof/>
        </w:rPr>
        <w:drawing>
          <wp:inline distT="0" distB="0" distL="0" distR="0" wp14:anchorId="26527028" wp14:editId="322A047F">
            <wp:extent cx="4513643" cy="2819400"/>
            <wp:effectExtent l="0" t="0" r="127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594897" cy="287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380F88" w14:textId="0535BDD8" w:rsidR="00A21A3B" w:rsidRPr="00A21A3B" w:rsidRDefault="00BE297C" w:rsidP="00A21A3B">
      <w:pPr>
        <w:spacing w:before="240" w:after="0"/>
        <w:contextualSpacing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BE297C">
        <w:rPr>
          <w:rFonts w:ascii="TH SarabunPSK" w:hAnsi="TH SarabunPSK" w:cs="TH SarabunPSK"/>
          <w:b/>
          <w:bCs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1138048" behindDoc="0" locked="0" layoutInCell="1" allowOverlap="1" wp14:anchorId="7600D097" wp14:editId="5E7926A1">
                <wp:simplePos x="0" y="0"/>
                <wp:positionH relativeFrom="column">
                  <wp:posOffset>3897312</wp:posOffset>
                </wp:positionH>
                <wp:positionV relativeFrom="paragraph">
                  <wp:posOffset>264795</wp:posOffset>
                </wp:positionV>
                <wp:extent cx="396240" cy="350520"/>
                <wp:effectExtent l="0" t="0" r="22860" b="11430"/>
                <wp:wrapNone/>
                <wp:docPr id="1042" name="Text Box 10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6240" cy="3505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rgbClr val="FF0000"/>
                          </a:solidFill>
                        </a:ln>
                      </wps:spPr>
                      <wps:txbx>
                        <w:txbxContent>
                          <w:p w14:paraId="534EE455" w14:textId="77777777" w:rsidR="00BE297C" w:rsidRPr="00E95DE2" w:rsidRDefault="00BE297C" w:rsidP="00BE297C">
                            <w:pPr>
                              <w:jc w:val="center"/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600D097" id="Text Box 1042" o:spid="_x0000_s1046" type="#_x0000_t202" style="position:absolute;left:0;text-align:left;margin-left:306.85pt;margin-top:20.85pt;width:31.2pt;height:27.6pt;z-index:251138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" fillcolor="white [3201]" strokecolor="red" strokeweight=".5pt">
                <v:textbox>
                  <w:txbxContent>
                    <w:p w14:paraId="534EE455" w14:textId="77777777" w:rsidR="00BE297C" w:rsidRPr="00E95DE2" w:rsidRDefault="00BE297C" w:rsidP="00BE297C">
                      <w:pPr>
                        <w:jc w:val="center"/>
                        <w:rPr>
                          <w:rFonts w:ascii="TH Sarabun New" w:hAnsi="TH Sarabun New" w:cs="TH Sarabun New"/>
                          <w:sz w:val="32"/>
                          <w:szCs w:val="32"/>
                        </w:rPr>
                      </w:pPr>
                      <w:r>
                        <w:rPr>
                          <w:rFonts w:ascii="TH Sarabun New" w:hAnsi="TH Sarabun New" w:cs="TH Sarabun New"/>
                          <w:sz w:val="32"/>
                          <w:szCs w:val="32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 w:rsidRPr="00BE297C">
        <w:rPr>
          <w:rFonts w:ascii="TH SarabunPSK" w:hAnsi="TH SarabunPSK" w:cs="TH SarabunPSK"/>
          <w:b/>
          <w:bCs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3104128" behindDoc="0" locked="0" layoutInCell="1" allowOverlap="1" wp14:anchorId="3CEB4DED" wp14:editId="0C68408E">
                <wp:simplePos x="0" y="0"/>
                <wp:positionH relativeFrom="column">
                  <wp:posOffset>5326380</wp:posOffset>
                </wp:positionH>
                <wp:positionV relativeFrom="paragraph">
                  <wp:posOffset>234632</wp:posOffset>
                </wp:positionV>
                <wp:extent cx="396240" cy="350520"/>
                <wp:effectExtent l="0" t="0" r="22860" b="11430"/>
                <wp:wrapNone/>
                <wp:docPr id="1054" name="Text Box 10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6240" cy="3505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rgbClr val="FF0000"/>
                          </a:solidFill>
                        </a:ln>
                      </wps:spPr>
                      <wps:txbx>
                        <w:txbxContent>
                          <w:p w14:paraId="617F4969" w14:textId="77777777" w:rsidR="00BE297C" w:rsidRPr="00E95DE2" w:rsidRDefault="00BE297C" w:rsidP="00BE297C">
                            <w:pPr>
                              <w:jc w:val="center"/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CEB4DED" id="Text Box 1054" o:spid="_x0000_s1047" type="#_x0000_t202" style="position:absolute;left:0;text-align:left;margin-left:419.4pt;margin-top:18.45pt;width:31.2pt;height:27.6pt;z-index:253104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" fillcolor="white [3201]" strokecolor="red" strokeweight=".5pt">
                <v:textbox>
                  <w:txbxContent>
                    <w:p w14:paraId="617F4969" w14:textId="77777777" w:rsidR="00BE297C" w:rsidRPr="00E95DE2" w:rsidRDefault="00BE297C" w:rsidP="00BE297C">
                      <w:pPr>
                        <w:jc w:val="center"/>
                        <w:rPr>
                          <w:rFonts w:ascii="TH Sarabun New" w:hAnsi="TH Sarabun New" w:cs="TH Sarabun New"/>
                          <w:sz w:val="32"/>
                          <w:szCs w:val="32"/>
                        </w:rPr>
                      </w:pPr>
                      <w:r>
                        <w:rPr>
                          <w:rFonts w:ascii="TH Sarabun New" w:hAnsi="TH Sarabun New" w:cs="TH Sarabun New"/>
                          <w:sz w:val="32"/>
                          <w:szCs w:val="32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</w:p>
    <w:p w14:paraId="1BB8B3DE" w14:textId="223C211F" w:rsidR="00A21A3B" w:rsidRPr="00A21A3B" w:rsidRDefault="00BE297C" w:rsidP="00A21A3B">
      <w:pPr>
        <w:spacing w:before="240" w:after="0"/>
        <w:contextualSpacing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BE297C">
        <w:rPr>
          <w:rFonts w:ascii="TH SarabunPSK" w:hAnsi="TH SarabunPSK" w:cs="TH SarabunPSK"/>
          <w:b/>
          <w:bCs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1897856" behindDoc="0" locked="0" layoutInCell="1" allowOverlap="1" wp14:anchorId="35D3C770" wp14:editId="1E5822A4">
                <wp:simplePos x="0" y="0"/>
                <wp:positionH relativeFrom="column">
                  <wp:posOffset>1119822</wp:posOffset>
                </wp:positionH>
                <wp:positionV relativeFrom="paragraph">
                  <wp:posOffset>207010</wp:posOffset>
                </wp:positionV>
                <wp:extent cx="396240" cy="350520"/>
                <wp:effectExtent l="0" t="0" r="22860" b="11430"/>
                <wp:wrapNone/>
                <wp:docPr id="1051" name="Text Box 10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6240" cy="3505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rgbClr val="FF0000"/>
                          </a:solidFill>
                        </a:ln>
                      </wps:spPr>
                      <wps:txbx>
                        <w:txbxContent>
                          <w:p w14:paraId="38481C60" w14:textId="77777777" w:rsidR="00BE297C" w:rsidRDefault="00BE297C" w:rsidP="00BE297C">
                            <w:pPr>
                              <w:jc w:val="center"/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</w:rPr>
                              <w:t>1</w:t>
                            </w:r>
                          </w:p>
                          <w:p w14:paraId="41755682" w14:textId="77777777" w:rsidR="00BE297C" w:rsidRPr="00E95DE2" w:rsidRDefault="00BE297C" w:rsidP="00BE297C">
                            <w:pPr>
                              <w:jc w:val="center"/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5D3C770" id="Text Box 1051" o:spid="_x0000_s1048" type="#_x0000_t202" style="position:absolute;left:0;text-align:left;margin-left:88.15pt;margin-top:16.3pt;width:31.2pt;height:27.6pt;z-index:251897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" fillcolor="white [3201]" strokecolor="red" strokeweight=".5pt">
                <v:textbox>
                  <w:txbxContent>
                    <w:p w14:paraId="38481C60" w14:textId="77777777" w:rsidR="00BE297C" w:rsidRDefault="00BE297C" w:rsidP="00BE297C">
                      <w:pPr>
                        <w:jc w:val="center"/>
                        <w:rPr>
                          <w:rFonts w:ascii="TH Sarabun New" w:hAnsi="TH Sarabun New" w:cs="TH Sarabun New"/>
                          <w:sz w:val="32"/>
                          <w:szCs w:val="32"/>
                        </w:rPr>
                      </w:pPr>
                      <w:r>
                        <w:rPr>
                          <w:rFonts w:ascii="TH Sarabun New" w:hAnsi="TH Sarabun New" w:cs="TH Sarabun New"/>
                          <w:sz w:val="32"/>
                          <w:szCs w:val="32"/>
                        </w:rPr>
                        <w:t>1</w:t>
                      </w:r>
                    </w:p>
                    <w:p w14:paraId="41755682" w14:textId="77777777" w:rsidR="00BE297C" w:rsidRPr="00E95DE2" w:rsidRDefault="00BE297C" w:rsidP="00BE297C">
                      <w:pPr>
                        <w:jc w:val="center"/>
                        <w:rPr>
                          <w:rFonts w:ascii="TH Sarabun New" w:hAnsi="TH Sarabun New" w:cs="TH Sarabun New"/>
                          <w:sz w:val="32"/>
                          <w:szCs w:val="3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BE297C">
        <w:rPr>
          <w:rFonts w:ascii="TH SarabunPSK" w:hAnsi="TH SarabunPSK" w:cs="TH SarabunPSK"/>
          <w:b/>
          <w:bCs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55049259" wp14:editId="61D382A7">
                <wp:simplePos x="0" y="0"/>
                <wp:positionH relativeFrom="column">
                  <wp:posOffset>2348865</wp:posOffset>
                </wp:positionH>
                <wp:positionV relativeFrom="paragraph">
                  <wp:posOffset>153670</wp:posOffset>
                </wp:positionV>
                <wp:extent cx="396240" cy="350520"/>
                <wp:effectExtent l="0" t="0" r="22860" b="11430"/>
                <wp:wrapNone/>
                <wp:docPr id="1049" name="Text Box 10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6240" cy="3505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rgbClr val="FF0000"/>
                          </a:solidFill>
                        </a:ln>
                      </wps:spPr>
                      <wps:txbx>
                        <w:txbxContent>
                          <w:p w14:paraId="4FBA85EA" w14:textId="77777777" w:rsidR="00BE297C" w:rsidRDefault="00BE297C" w:rsidP="00BE297C">
                            <w:pPr>
                              <w:jc w:val="center"/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</w:rPr>
                              <w:t>2</w:t>
                            </w:r>
                          </w:p>
                          <w:p w14:paraId="41B032DB" w14:textId="77777777" w:rsidR="00BE297C" w:rsidRPr="00E95DE2" w:rsidRDefault="00BE297C" w:rsidP="00BE297C">
                            <w:pPr>
                              <w:jc w:val="center"/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5049259" id="Text Box 1049" o:spid="_x0000_s1049" type="#_x0000_t202" style="position:absolute;left:0;text-align:left;margin-left:184.95pt;margin-top:12.1pt;width:31.2pt;height:27.6pt;z-index:251727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" fillcolor="white [3201]" strokecolor="red" strokeweight=".5pt">
                <v:textbox>
                  <w:txbxContent>
                    <w:p w14:paraId="4FBA85EA" w14:textId="77777777" w:rsidR="00BE297C" w:rsidRDefault="00BE297C" w:rsidP="00BE297C">
                      <w:pPr>
                        <w:jc w:val="center"/>
                        <w:rPr>
                          <w:rFonts w:ascii="TH Sarabun New" w:hAnsi="TH Sarabun New" w:cs="TH Sarabun New"/>
                          <w:sz w:val="32"/>
                          <w:szCs w:val="32"/>
                        </w:rPr>
                      </w:pPr>
                      <w:r>
                        <w:rPr>
                          <w:rFonts w:ascii="TH Sarabun New" w:hAnsi="TH Sarabun New" w:cs="TH Sarabun New"/>
                          <w:sz w:val="32"/>
                          <w:szCs w:val="32"/>
                        </w:rPr>
                        <w:t>2</w:t>
                      </w:r>
                    </w:p>
                    <w:p w14:paraId="41B032DB" w14:textId="77777777" w:rsidR="00BE297C" w:rsidRPr="00E95DE2" w:rsidRDefault="00BE297C" w:rsidP="00BE297C">
                      <w:pPr>
                        <w:jc w:val="center"/>
                        <w:rPr>
                          <w:rFonts w:ascii="TH Sarabun New" w:hAnsi="TH Sarabun New" w:cs="TH Sarabun New"/>
                          <w:sz w:val="32"/>
                          <w:szCs w:val="3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17D90EDD" w14:textId="03CF5FD5" w:rsidR="00A21A3B" w:rsidRPr="00A21A3B" w:rsidRDefault="00A21A3B" w:rsidP="00A21A3B">
      <w:pPr>
        <w:spacing w:before="240" w:after="0"/>
        <w:contextualSpacing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4EC74972" w14:textId="537DAFB5" w:rsidR="00BE297C" w:rsidRDefault="00BE297C" w:rsidP="00BE297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1. </w:t>
      </w:r>
      <w:r>
        <w:rPr>
          <w:rFonts w:ascii="TH SarabunPSK" w:hAnsi="TH SarabunPSK" w:cs="TH SarabunPSK" w:hint="cs"/>
          <w:sz w:val="32"/>
          <w:szCs w:val="32"/>
          <w:cs/>
        </w:rPr>
        <w:t>ปุ่มปรับระดับ</w:t>
      </w:r>
      <w:r>
        <w:rPr>
          <w:rFonts w:ascii="TH SarabunPSK" w:hAnsi="TH SarabunPSK" w:cs="TH SarabunPSK" w:hint="cs"/>
          <w:sz w:val="32"/>
          <w:szCs w:val="32"/>
          <w:cs/>
        </w:rPr>
        <w:t>ความเร็วลม</w:t>
      </w:r>
    </w:p>
    <w:p w14:paraId="4E598197" w14:textId="77777777" w:rsidR="00BE297C" w:rsidRDefault="00BE297C" w:rsidP="00BE297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2. ปุ่มกดเชื่อมต่อกับชุดแลปสาธิต เริ่ม หยุด และแสดงผลเวลา</w:t>
      </w:r>
    </w:p>
    <w:p w14:paraId="5ACD5C44" w14:textId="7345AAD7" w:rsidR="00BE297C" w:rsidRDefault="00BE297C" w:rsidP="00BE297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 แสดงผล</w:t>
      </w:r>
      <w:r>
        <w:rPr>
          <w:rFonts w:ascii="TH SarabunPSK" w:hAnsi="TH SarabunPSK" w:cs="TH SarabunPSK" w:hint="cs"/>
          <w:sz w:val="32"/>
          <w:szCs w:val="32"/>
          <w:cs/>
        </w:rPr>
        <w:t>ความเร็วรอบกังหัน</w:t>
      </w:r>
    </w:p>
    <w:p w14:paraId="13597173" w14:textId="77777777" w:rsidR="00BE297C" w:rsidRDefault="00BE297C" w:rsidP="00BE297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4. แบบทดสอบ</w:t>
      </w:r>
    </w:p>
    <w:p w14:paraId="69620CF6" w14:textId="77777777" w:rsidR="00BE297C" w:rsidRDefault="00BE297C" w:rsidP="00BE297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5. แสดงผลอุณหภูมิและความชื้น</w:t>
      </w:r>
    </w:p>
    <w:p w14:paraId="71981E71" w14:textId="77777777" w:rsidR="00BE297C" w:rsidRDefault="00BE297C" w:rsidP="00BE297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6. แสดงผลค่าทางไฟฟ้า</w:t>
      </w:r>
    </w:p>
    <w:p w14:paraId="73D4D686" w14:textId="77777777" w:rsidR="00BE297C" w:rsidRDefault="00BE297C" w:rsidP="00BE297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รงดันไฟฟ้า </w:t>
      </w:r>
      <w:r>
        <w:rPr>
          <w:rFonts w:ascii="TH SarabunPSK" w:hAnsi="TH SarabunPSK" w:cs="TH SarabunPSK"/>
          <w:sz w:val="32"/>
          <w:szCs w:val="32"/>
        </w:rPr>
        <w:t>(</w:t>
      </w:r>
      <w:r>
        <w:rPr>
          <w:rFonts w:ascii="TH SarabunPSK" w:hAnsi="TH SarabunPSK" w:cs="TH SarabunPSK" w:hint="cs"/>
          <w:sz w:val="32"/>
          <w:szCs w:val="32"/>
          <w:cs/>
        </w:rPr>
        <w:t>โวลต์)</w:t>
      </w:r>
    </w:p>
    <w:p w14:paraId="4736CE16" w14:textId="77777777" w:rsidR="00BE297C" w:rsidRDefault="00BE297C" w:rsidP="00BE297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กระแสไฟฟ้า (แอมป์)</w:t>
      </w:r>
    </w:p>
    <w:p w14:paraId="1C8D0221" w14:textId="77777777" w:rsidR="00BE297C" w:rsidRDefault="00BE297C" w:rsidP="00BE297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กำลังไฟฟ้า (วัตต์)</w:t>
      </w:r>
    </w:p>
    <w:p w14:paraId="6897612F" w14:textId="77777777" w:rsidR="00BE297C" w:rsidRDefault="00BE297C" w:rsidP="00BE297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พลังงานไฟฟ้า (วัตต์ - ชั่วโมง)</w:t>
      </w:r>
    </w:p>
    <w:p w14:paraId="127846EE" w14:textId="77777777" w:rsidR="00BE297C" w:rsidRDefault="00BE297C" w:rsidP="00BE297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7. คู่มือปฏิบัติการ</w:t>
      </w:r>
    </w:p>
    <w:p w14:paraId="2B45DFCB" w14:textId="77777777" w:rsidR="00BE297C" w:rsidRDefault="00BE297C" w:rsidP="00BE297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8. คีย์แสดงผลการจับคู่</w:t>
      </w:r>
    </w:p>
    <w:p w14:paraId="32A74597" w14:textId="4700E81E" w:rsidR="00BE297C" w:rsidRDefault="00BE297C" w:rsidP="00BE297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9. ข้อมูลโรงไฟฟ้าพลังงานแสงอาทิตย์</w:t>
      </w:r>
    </w:p>
    <w:p w14:paraId="08D59068" w14:textId="7797D6F7" w:rsidR="00BE297C" w:rsidRDefault="00BE297C" w:rsidP="00BE297C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10. </w:t>
      </w:r>
      <w:r>
        <w:rPr>
          <w:rFonts w:ascii="TH SarabunPSK" w:hAnsi="TH SarabunPSK" w:cs="TH SarabunPSK" w:hint="cs"/>
          <w:sz w:val="32"/>
          <w:szCs w:val="32"/>
          <w:cs/>
        </w:rPr>
        <w:t>แสดงผลความเร็ว</w:t>
      </w:r>
      <w:r>
        <w:rPr>
          <w:rFonts w:ascii="TH SarabunPSK" w:hAnsi="TH SarabunPSK" w:cs="TH SarabunPSK" w:hint="cs"/>
          <w:sz w:val="32"/>
          <w:szCs w:val="32"/>
          <w:cs/>
        </w:rPr>
        <w:t>ลม</w:t>
      </w:r>
    </w:p>
    <w:p w14:paraId="73C59C41" w14:textId="77777777" w:rsidR="00A21A3B" w:rsidRPr="00A21A3B" w:rsidRDefault="00A21A3B" w:rsidP="00804E0C">
      <w:pPr>
        <w:spacing w:after="0"/>
        <w:jc w:val="thaiDistribute"/>
        <w:rPr>
          <w:rFonts w:ascii="TH SarabunPSK" w:hAnsi="TH SarabunPSK" w:cs="TH SarabunPSK" w:hint="cs"/>
          <w:b/>
          <w:bCs/>
          <w:sz w:val="32"/>
          <w:szCs w:val="32"/>
        </w:rPr>
      </w:pPr>
    </w:p>
    <w:p w14:paraId="4FA2F406" w14:textId="7134058B" w:rsidR="00A229E8" w:rsidRPr="00A21A3B" w:rsidRDefault="000A305F" w:rsidP="00804E0C">
      <w:pPr>
        <w:spacing w:after="0"/>
        <w:jc w:val="thaiDistribute"/>
        <w:rPr>
          <w:rFonts w:ascii="TH SarabunPSK" w:hAnsi="TH SarabunPSK" w:cs="TH SarabunPSK"/>
          <w:b/>
          <w:bCs/>
          <w:sz w:val="36"/>
          <w:szCs w:val="36"/>
          <w:cs/>
        </w:rPr>
      </w:pPr>
      <w:r w:rsidRPr="00A21A3B">
        <w:rPr>
          <w:rFonts w:ascii="TH SarabunPSK" w:hAnsi="TH SarabunPSK" w:cs="TH SarabunPSK"/>
          <w:b/>
          <w:bCs/>
          <w:sz w:val="36"/>
          <w:szCs w:val="36"/>
          <w:cs/>
        </w:rPr>
        <w:lastRenderedPageBreak/>
        <w:t>หลักการและทฤษฏี</w:t>
      </w:r>
    </w:p>
    <w:p w14:paraId="39787507" w14:textId="77777777" w:rsidR="00A229E8" w:rsidRPr="00A21A3B" w:rsidRDefault="00A229E8" w:rsidP="0016017D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A21A3B">
        <w:rPr>
          <w:rFonts w:ascii="TH SarabunPSK" w:hAnsi="TH SarabunPSK" w:cs="TH SarabunPSK"/>
          <w:sz w:val="32"/>
          <w:szCs w:val="32"/>
          <w:cs/>
        </w:rPr>
        <w:tab/>
      </w:r>
      <w:r w:rsidR="007922B5" w:rsidRPr="00A21A3B">
        <w:rPr>
          <w:rFonts w:ascii="TH SarabunPSK" w:hAnsi="TH SarabunPSK" w:cs="TH SarabunPSK"/>
          <w:sz w:val="32"/>
          <w:szCs w:val="32"/>
        </w:rPr>
        <w:t>“</w:t>
      </w:r>
      <w:r w:rsidRPr="00A21A3B">
        <w:rPr>
          <w:rFonts w:ascii="TH SarabunPSK" w:hAnsi="TH SarabunPSK" w:cs="TH SarabunPSK"/>
          <w:sz w:val="32"/>
          <w:szCs w:val="32"/>
          <w:cs/>
        </w:rPr>
        <w:t>พลังงานลม</w:t>
      </w:r>
      <w:r w:rsidR="007922B5" w:rsidRPr="00A21A3B">
        <w:rPr>
          <w:rFonts w:ascii="TH SarabunPSK" w:hAnsi="TH SarabunPSK" w:cs="TH SarabunPSK"/>
          <w:sz w:val="32"/>
          <w:szCs w:val="32"/>
        </w:rPr>
        <w:t>”</w:t>
      </w:r>
      <w:r w:rsidRPr="00A21A3B">
        <w:rPr>
          <w:rFonts w:ascii="TH SarabunPSK" w:hAnsi="TH SarabunPSK" w:cs="TH SarabunPSK"/>
          <w:sz w:val="32"/>
          <w:szCs w:val="32"/>
          <w:cs/>
        </w:rPr>
        <w:t xml:space="preserve"> เป็นพลังงานจากธรรมชาติที่สามารถนำมาใช้ประโยชน์ได้ โดยอาศัยเครื่องมือที่เรียกว่า</w:t>
      </w:r>
    </w:p>
    <w:p w14:paraId="5D2E6821" w14:textId="77777777" w:rsidR="00A229E8" w:rsidRPr="00A21A3B" w:rsidRDefault="00A3556E" w:rsidP="0016017D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A21A3B">
        <w:rPr>
          <w:rFonts w:ascii="TH SarabunPSK" w:hAnsi="TH SarabunPSK" w:cs="TH SarabunPSK"/>
          <w:sz w:val="32"/>
          <w:szCs w:val="32"/>
          <w:cs/>
        </w:rPr>
        <w:t>“กังหันลม</w:t>
      </w:r>
      <w:r w:rsidRPr="00A21A3B">
        <w:rPr>
          <w:rFonts w:ascii="TH SarabunPSK" w:hAnsi="TH SarabunPSK" w:cs="TH SarabunPSK" w:hint="cs"/>
          <w:sz w:val="32"/>
          <w:szCs w:val="32"/>
          <w:cs/>
        </w:rPr>
        <w:t>”</w:t>
      </w:r>
      <w:r w:rsidRPr="00A21A3B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A229E8" w:rsidRPr="00A21A3B">
        <w:rPr>
          <w:rFonts w:ascii="TH SarabunPSK" w:hAnsi="TH SarabunPSK" w:cs="TH SarabunPSK"/>
          <w:sz w:val="32"/>
          <w:szCs w:val="32"/>
          <w:cs/>
        </w:rPr>
        <w:t>(</w:t>
      </w:r>
      <w:r w:rsidR="00A229E8" w:rsidRPr="00A21A3B">
        <w:rPr>
          <w:rFonts w:ascii="TH SarabunPSK" w:hAnsi="TH SarabunPSK" w:cs="TH SarabunPSK"/>
          <w:sz w:val="32"/>
          <w:szCs w:val="32"/>
        </w:rPr>
        <w:t xml:space="preserve">Wind Mill) </w:t>
      </w:r>
      <w:r w:rsidR="00A229E8" w:rsidRPr="00A21A3B">
        <w:rPr>
          <w:rFonts w:ascii="TH SarabunPSK" w:hAnsi="TH SarabunPSK" w:cs="TH SarabunPSK"/>
          <w:sz w:val="32"/>
          <w:szCs w:val="32"/>
          <w:cs/>
        </w:rPr>
        <w:t>เป็นตัวสกัดกั้นพลังงานจลน์ของกระแสลม แล้วเปลี่ยนเป็นพลังงานกล จากนั้นจึงนำพลังงานกลที่ได้ไปใช้ประโยชน์ เช่น สูบน้ำหรือใช้ผลิตไฟฟ้า เป็นต้น กังหันลมที่ใช้กันมากในประเทศไทยตั้งแต่อดีตถึงปัจจุบัน ได้แก่ กังหันลมแบบใบกังหันไม้ ใช้สำหรับวิดน้ำเข้านาข้าว กังหันใบเสื่อลำแพนใช้วิดน้ำเค็มเข้านาเกลือบริเวณจังหวัดสมุทรสงคราม และกังหันลมแบบใบกังหันหลายใบทำด้วยแผ่นเหล็กใช้สำหรับสูบน้ำลึก เช่น น้ำบาดาล น้ำบ่อ ขึ้นไปเก็บในถังกักเก็บ</w:t>
      </w:r>
    </w:p>
    <w:p w14:paraId="585DAAFB" w14:textId="77777777" w:rsidR="009F16CA" w:rsidRPr="00A21A3B" w:rsidRDefault="009F16CA" w:rsidP="00C668D7">
      <w:pPr>
        <w:spacing w:after="0"/>
        <w:jc w:val="thaiDistribute"/>
        <w:rPr>
          <w:rFonts w:ascii="TH SarabunPSK" w:eastAsia="Times New Roman" w:hAnsi="TH SarabunPSK" w:cs="TH SarabunPSK"/>
          <w:b/>
          <w:bCs/>
          <w:sz w:val="32"/>
          <w:szCs w:val="32"/>
        </w:rPr>
      </w:pPr>
    </w:p>
    <w:p w14:paraId="1C7535BA" w14:textId="77777777" w:rsidR="00C668D7" w:rsidRPr="00A21A3B" w:rsidRDefault="00C668D7" w:rsidP="00C668D7">
      <w:pPr>
        <w:spacing w:after="0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A21A3B"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>หลักการทำงาน</w:t>
      </w:r>
    </w:p>
    <w:p w14:paraId="579AF28A" w14:textId="77777777" w:rsidR="00A229E8" w:rsidRPr="00A21A3B" w:rsidRDefault="00C668D7" w:rsidP="0016017D">
      <w:pPr>
        <w:spacing w:after="0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A21A3B">
        <w:rPr>
          <w:rFonts w:ascii="TH SarabunPSK" w:hAnsi="TH SarabunPSK" w:cs="TH SarabunPSK"/>
          <w:sz w:val="32"/>
          <w:szCs w:val="32"/>
          <w:cs/>
        </w:rPr>
        <w:tab/>
        <w:t>การผลิตกระแสไฟฟ้าโดยพลังงานลม</w:t>
      </w:r>
      <w:r w:rsidR="00A229E8" w:rsidRPr="00A21A3B">
        <w:rPr>
          <w:rFonts w:ascii="TH SarabunPSK" w:hAnsi="TH SarabunPSK" w:cs="TH SarabunPSK"/>
          <w:sz w:val="32"/>
          <w:szCs w:val="32"/>
          <w:cs/>
        </w:rPr>
        <w:t>สามารถผลิตกระแสไฟฟ้าได้โดยกังหันลมจะรับพลังงานจลน์จากการเคลื่อนที่ของลม</w:t>
      </w:r>
      <w:r w:rsidRPr="00A21A3B">
        <w:rPr>
          <w:rFonts w:ascii="TH SarabunPSK" w:hAnsi="TH SarabunPSK" w:cs="TH SarabunPSK" w:hint="cs"/>
          <w:sz w:val="32"/>
          <w:szCs w:val="32"/>
          <w:cs/>
        </w:rPr>
        <w:t>(จากพัดลม)</w:t>
      </w:r>
      <w:r w:rsidR="00A229E8" w:rsidRPr="00A21A3B">
        <w:rPr>
          <w:rFonts w:ascii="TH SarabunPSK" w:hAnsi="TH SarabunPSK" w:cs="TH SarabunPSK"/>
          <w:sz w:val="32"/>
          <w:szCs w:val="32"/>
          <w:cs/>
        </w:rPr>
        <w:t>และเปลี่ยนให้เป็นพลังงานกล</w:t>
      </w:r>
      <w:r w:rsidR="00890250" w:rsidRPr="00A21A3B">
        <w:rPr>
          <w:rFonts w:ascii="TH SarabunPSK" w:hAnsi="TH SarabunPSK" w:cs="TH SarabunPSK" w:hint="cs"/>
          <w:sz w:val="32"/>
          <w:szCs w:val="32"/>
          <w:cs/>
        </w:rPr>
        <w:t>(มอเตอร์ไฟฟ้า)</w:t>
      </w:r>
      <w:r w:rsidR="00A229E8" w:rsidRPr="00A21A3B">
        <w:rPr>
          <w:rFonts w:ascii="TH SarabunPSK" w:hAnsi="TH SarabunPSK" w:cs="TH SarabunPSK"/>
          <w:sz w:val="32"/>
          <w:szCs w:val="32"/>
          <w:cs/>
        </w:rPr>
        <w:t>โดยตรง จากนั้นจึงนำพลังงานกลที่ได้มาขับเครื่องกำเนิดไฟฟ้า ซึ่งต่อเพลาเข้ากับแกนของกังหันลมผล</w:t>
      </w:r>
      <w:r w:rsidRPr="00A21A3B">
        <w:rPr>
          <w:rFonts w:ascii="TH SarabunPSK" w:hAnsi="TH SarabunPSK" w:cs="TH SarabunPSK"/>
          <w:sz w:val="32"/>
          <w:szCs w:val="32"/>
          <w:cs/>
        </w:rPr>
        <w:t>ิตเป็นพลังงานไฟฟ้า ดังแสดงในรูป</w:t>
      </w:r>
      <w:r w:rsidR="00A229E8" w:rsidRPr="00A21A3B">
        <w:rPr>
          <w:rFonts w:ascii="TH SarabunPSK" w:hAnsi="TH SarabunPSK" w:cs="TH SarabunPSK"/>
          <w:sz w:val="32"/>
          <w:szCs w:val="32"/>
          <w:cs/>
        </w:rPr>
        <w:t xml:space="preserve">การผลิตไฟฟ้าด้วยพลังงานลม </w:t>
      </w:r>
    </w:p>
    <w:p w14:paraId="6E578D65" w14:textId="77777777" w:rsidR="0016017D" w:rsidRPr="00A21A3B" w:rsidRDefault="0016017D" w:rsidP="0016017D">
      <w:pPr>
        <w:spacing w:after="0"/>
        <w:jc w:val="thaiDistribute"/>
        <w:rPr>
          <w:rFonts w:ascii="TH SarabunPSK" w:eastAsia="Times New Roman" w:hAnsi="TH SarabunPSK" w:cs="TH SarabunPSK"/>
          <w:szCs w:val="22"/>
        </w:rPr>
      </w:pPr>
    </w:p>
    <w:p w14:paraId="2FD83FCC" w14:textId="77777777" w:rsidR="00A229E8" w:rsidRPr="00A21A3B" w:rsidRDefault="00A229E8" w:rsidP="0016017D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A21A3B">
        <w:rPr>
          <w:rFonts w:ascii="TH SarabunPSK" w:hAnsi="TH SarabunPSK" w:cs="TH SarabunPSK"/>
          <w:sz w:val="32"/>
          <w:szCs w:val="32"/>
          <w:cs/>
        </w:rPr>
        <w:object w:dxaOrig="10664" w:dyaOrig="2054" w14:anchorId="1A03DC2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6pt;height:87pt" o:ole="">
            <v:imagedata r:id="rId12" o:title=""/>
          </v:shape>
          <o:OLEObject Type="Embed" ProgID="Visio.Drawing.11" ShapeID="_x0000_i1025" DrawAspect="Content" ObjectID="_1666455058" r:id="rId13"/>
        </w:object>
      </w:r>
      <w:r w:rsidR="009F16CA" w:rsidRPr="00A21A3B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="009F16CA" w:rsidRPr="00A21A3B">
        <w:rPr>
          <w:rFonts w:ascii="TH SarabunPSK" w:hAnsi="TH SarabunPSK" w:cs="TH SarabunPSK"/>
          <w:b/>
          <w:bCs/>
          <w:sz w:val="32"/>
          <w:szCs w:val="32"/>
        </w:rPr>
        <w:t>1.</w:t>
      </w:r>
      <w:r w:rsidR="00A3556E" w:rsidRPr="00A21A3B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="00C668D7" w:rsidRPr="00A21A3B">
        <w:rPr>
          <w:rFonts w:ascii="TH SarabunPSK" w:hAnsi="TH SarabunPSK" w:cs="TH SarabunPSK" w:hint="cs"/>
          <w:sz w:val="32"/>
          <w:szCs w:val="32"/>
          <w:cs/>
        </w:rPr>
        <w:t>การ</w:t>
      </w:r>
      <w:r w:rsidRPr="00A21A3B">
        <w:rPr>
          <w:rFonts w:ascii="TH SarabunPSK" w:hAnsi="TH SarabunPSK" w:cs="TH SarabunPSK"/>
          <w:sz w:val="32"/>
          <w:szCs w:val="32"/>
          <w:cs/>
        </w:rPr>
        <w:t>ผลิตไฟฟ้าจากกังหันลม</w:t>
      </w:r>
    </w:p>
    <w:p w14:paraId="1614425D" w14:textId="77777777" w:rsidR="0016017D" w:rsidRPr="00A21A3B" w:rsidRDefault="00A229E8" w:rsidP="0016017D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A21A3B">
        <w:rPr>
          <w:rFonts w:ascii="TH SarabunPSK" w:hAnsi="TH SarabunPSK" w:cs="TH SarabunPSK"/>
          <w:sz w:val="32"/>
          <w:szCs w:val="32"/>
          <w:cs/>
        </w:rPr>
        <w:tab/>
      </w:r>
    </w:p>
    <w:p w14:paraId="2242A7AE" w14:textId="77777777" w:rsidR="00A229E8" w:rsidRPr="00A21A3B" w:rsidRDefault="00A229E8" w:rsidP="0016017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A21A3B">
        <w:rPr>
          <w:rFonts w:ascii="TH SarabunPSK" w:hAnsi="TH SarabunPSK" w:cs="TH SarabunPSK"/>
          <w:sz w:val="32"/>
          <w:szCs w:val="32"/>
          <w:cs/>
        </w:rPr>
        <w:t xml:space="preserve">ระบบผลิตไฟฟ้าด้วยพลังงาน ประกอบด้วย ส่วนประกอบที่สำคัญ </w:t>
      </w:r>
      <w:r w:rsidRPr="00A21A3B">
        <w:rPr>
          <w:rFonts w:ascii="TH SarabunPSK" w:hAnsi="TH SarabunPSK" w:cs="TH SarabunPSK"/>
          <w:sz w:val="32"/>
          <w:szCs w:val="32"/>
        </w:rPr>
        <w:t xml:space="preserve">3 </w:t>
      </w:r>
      <w:r w:rsidRPr="00A21A3B">
        <w:rPr>
          <w:rFonts w:ascii="TH SarabunPSK" w:hAnsi="TH SarabunPSK" w:cs="TH SarabunPSK"/>
          <w:sz w:val="32"/>
          <w:szCs w:val="32"/>
          <w:cs/>
        </w:rPr>
        <w:t>ส่วน คือ</w:t>
      </w:r>
    </w:p>
    <w:p w14:paraId="72277308" w14:textId="5BB02921" w:rsidR="00A229E8" w:rsidRPr="00A21A3B" w:rsidRDefault="00A229E8" w:rsidP="0016017D">
      <w:pPr>
        <w:spacing w:after="0"/>
        <w:ind w:firstLine="720"/>
        <w:jc w:val="thaiDistribute"/>
        <w:rPr>
          <w:rFonts w:ascii="TH SarabunPSK" w:eastAsia="Times New Roman" w:hAnsi="TH SarabunPSK" w:cs="TH SarabunPSK"/>
          <w:sz w:val="32"/>
          <w:szCs w:val="32"/>
          <w:cs/>
        </w:rPr>
      </w:pPr>
      <w:r w:rsidRPr="00A21A3B">
        <w:rPr>
          <w:rFonts w:ascii="TH SarabunPSK" w:eastAsia="Times New Roman" w:hAnsi="TH SarabunPSK" w:cs="TH SarabunPSK"/>
          <w:sz w:val="32"/>
          <w:szCs w:val="32"/>
        </w:rPr>
        <w:t xml:space="preserve">1) </w:t>
      </w:r>
      <w:r w:rsidRPr="00A21A3B">
        <w:rPr>
          <w:rFonts w:ascii="TH SarabunPSK" w:eastAsia="Times New Roman" w:hAnsi="TH SarabunPSK" w:cs="TH SarabunPSK"/>
          <w:sz w:val="32"/>
          <w:szCs w:val="32"/>
          <w:cs/>
        </w:rPr>
        <w:t>กังหันลม เป็นอุปกรณ์ที่เปลี่ยนพลังงานจลน์ของกระแสลมให้เป็นพลังงานกล กังหันลมแบ่งออกเป็นประเภทใหญ่</w:t>
      </w:r>
      <w:r w:rsidR="00A21A3B" w:rsidRPr="00A21A3B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</w:t>
      </w:r>
      <w:r w:rsidRPr="00A21A3B">
        <w:rPr>
          <w:rFonts w:ascii="TH SarabunPSK" w:eastAsia="Times New Roman" w:hAnsi="TH SarabunPSK" w:cs="TH SarabunPSK"/>
          <w:sz w:val="32"/>
          <w:szCs w:val="32"/>
          <w:cs/>
        </w:rPr>
        <w:t xml:space="preserve">ๆ ได้ </w:t>
      </w:r>
      <w:r w:rsidRPr="00A21A3B">
        <w:rPr>
          <w:rFonts w:ascii="TH SarabunPSK" w:eastAsia="Times New Roman" w:hAnsi="TH SarabunPSK" w:cs="TH SarabunPSK"/>
          <w:sz w:val="32"/>
          <w:szCs w:val="32"/>
        </w:rPr>
        <w:t>2</w:t>
      </w:r>
      <w:r w:rsidRPr="00A21A3B">
        <w:rPr>
          <w:rFonts w:ascii="TH SarabunPSK" w:eastAsia="Times New Roman" w:hAnsi="TH SarabunPSK" w:cs="TH SarabunPSK"/>
          <w:sz w:val="32"/>
          <w:szCs w:val="32"/>
          <w:cs/>
        </w:rPr>
        <w:t xml:space="preserve"> แบบ คือ </w:t>
      </w:r>
    </w:p>
    <w:p w14:paraId="6E74FC47" w14:textId="77777777" w:rsidR="00A229E8" w:rsidRPr="00A21A3B" w:rsidRDefault="00A229E8" w:rsidP="009F16CA">
      <w:pPr>
        <w:spacing w:after="0"/>
        <w:ind w:firstLine="993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A21A3B">
        <w:rPr>
          <w:rFonts w:ascii="TH SarabunPSK" w:eastAsia="Times New Roman" w:hAnsi="TH SarabunPSK" w:cs="TH SarabunPSK"/>
          <w:sz w:val="32"/>
          <w:szCs w:val="32"/>
        </w:rPr>
        <w:t xml:space="preserve">1.1) </w:t>
      </w:r>
      <w:r w:rsidRPr="00A21A3B">
        <w:rPr>
          <w:rFonts w:ascii="TH SarabunPSK" w:eastAsia="Times New Roman" w:hAnsi="TH SarabunPSK" w:cs="TH SarabunPSK"/>
          <w:sz w:val="32"/>
          <w:szCs w:val="32"/>
          <w:cs/>
        </w:rPr>
        <w:t>กังหันลมชนิดแกนหมุนแนวตั้ง (</w:t>
      </w:r>
      <w:r w:rsidRPr="00A21A3B">
        <w:rPr>
          <w:rFonts w:ascii="TH SarabunPSK" w:eastAsia="Times New Roman" w:hAnsi="TH SarabunPSK" w:cs="TH SarabunPSK"/>
          <w:sz w:val="32"/>
          <w:szCs w:val="32"/>
        </w:rPr>
        <w:t xml:space="preserve">Vertical Axis Wind Turbine) </w:t>
      </w:r>
      <w:r w:rsidRPr="00A21A3B">
        <w:rPr>
          <w:rFonts w:ascii="TH SarabunPSK" w:eastAsia="Times New Roman" w:hAnsi="TH SarabunPSK" w:cs="TH SarabunPSK"/>
          <w:sz w:val="32"/>
          <w:szCs w:val="32"/>
          <w:cs/>
        </w:rPr>
        <w:t xml:space="preserve">เป็นกังหันลมที่มีแกนหมุนตั้งฉากกับพื้นราบหรือตั้งฉากรับทิศทางการเคลื่อนที่ของลม โดยมีใบพัดยึดติดขนานกับแกนหมุน ทำหน้าที่รับแรงลมที่เคลื่อนตัวมากระทบทำให้เกิดการหมุนของใบพัด โดยสามารถรับแรงลมในแนวนอนได้ทุกทิศทาง อย่างไรก็ดีกังหันลมชนิดนี้ไม่ค่อยได้รับความนิยมใช้ในเชิงพาณิชย์ โดยมีการใช้งานอยู่ประมาณร้อยละ </w:t>
      </w:r>
      <w:r w:rsidRPr="00A21A3B">
        <w:rPr>
          <w:rFonts w:ascii="TH SarabunPSK" w:eastAsia="Times New Roman" w:hAnsi="TH SarabunPSK" w:cs="TH SarabunPSK"/>
          <w:sz w:val="32"/>
          <w:szCs w:val="32"/>
        </w:rPr>
        <w:t xml:space="preserve">25 </w:t>
      </w:r>
      <w:r w:rsidRPr="00A21A3B">
        <w:rPr>
          <w:rFonts w:ascii="TH SarabunPSK" w:eastAsia="Times New Roman" w:hAnsi="TH SarabunPSK" w:cs="TH SarabunPSK"/>
          <w:sz w:val="32"/>
          <w:szCs w:val="32"/>
          <w:cs/>
        </w:rPr>
        <w:t>ของกังหันลมที่มีใช้งานอยู่ในปัจจุบัน</w:t>
      </w:r>
    </w:p>
    <w:p w14:paraId="18FF3219" w14:textId="77777777" w:rsidR="00A229E8" w:rsidRPr="00A21A3B" w:rsidRDefault="00A229E8" w:rsidP="009F16CA">
      <w:pPr>
        <w:spacing w:after="0"/>
        <w:ind w:firstLine="993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A21A3B">
        <w:rPr>
          <w:rFonts w:ascii="TH SarabunPSK" w:eastAsia="Times New Roman" w:hAnsi="TH SarabunPSK" w:cs="TH SarabunPSK"/>
          <w:sz w:val="32"/>
          <w:szCs w:val="32"/>
        </w:rPr>
        <w:lastRenderedPageBreak/>
        <w:t xml:space="preserve">1.2) </w:t>
      </w:r>
      <w:r w:rsidRPr="00A21A3B">
        <w:rPr>
          <w:rFonts w:ascii="TH SarabunPSK" w:eastAsia="Times New Roman" w:hAnsi="TH SarabunPSK" w:cs="TH SarabunPSK"/>
          <w:sz w:val="32"/>
          <w:szCs w:val="32"/>
          <w:cs/>
        </w:rPr>
        <w:t>กังหันลมชนิดแกนหมุนแนวนอน (</w:t>
      </w:r>
      <w:r w:rsidRPr="00A21A3B">
        <w:rPr>
          <w:rFonts w:ascii="TH SarabunPSK" w:eastAsia="Times New Roman" w:hAnsi="TH SarabunPSK" w:cs="TH SarabunPSK"/>
          <w:sz w:val="32"/>
          <w:szCs w:val="32"/>
        </w:rPr>
        <w:t xml:space="preserve">Horizontal Axis Wind Turbine) </w:t>
      </w:r>
      <w:r w:rsidRPr="00A21A3B">
        <w:rPr>
          <w:rFonts w:ascii="TH SarabunPSK" w:eastAsia="Times New Roman" w:hAnsi="TH SarabunPSK" w:cs="TH SarabunPSK"/>
          <w:sz w:val="32"/>
          <w:szCs w:val="32"/>
          <w:cs/>
        </w:rPr>
        <w:t xml:space="preserve">เป็นกังหันลมที่มีแกนหมุนขนานกับพื้นราบหรือขนานกับทิศทางการเคลื่อนที่ของลม โดยมีใบพัดยึดติดตั้งฉากกับแกนหมุน ทำหน้าที่รับแรงลมที่เคลื่อนตัวมากระทบทำให้เกิดการหมุนของใบพัด โดยกังหันลมชนิดแกนหมุนแนวนอนแบบสามใบพัดซึ่งมีการพัฒนามาอย่างต่อเนื่อง เป็นกังหันลมที่ได้รับความนิยมใช้งานในเชิงพาณิชย์อย่างแพร่มากที่สุดถึง ร้อยละ </w:t>
      </w:r>
      <w:r w:rsidRPr="00A21A3B">
        <w:rPr>
          <w:rFonts w:ascii="TH SarabunPSK" w:eastAsia="Times New Roman" w:hAnsi="TH SarabunPSK" w:cs="TH SarabunPSK"/>
          <w:sz w:val="32"/>
          <w:szCs w:val="32"/>
        </w:rPr>
        <w:t xml:space="preserve">75 </w:t>
      </w:r>
      <w:r w:rsidRPr="00A21A3B">
        <w:rPr>
          <w:rFonts w:ascii="TH SarabunPSK" w:eastAsia="Times New Roman" w:hAnsi="TH SarabunPSK" w:cs="TH SarabunPSK"/>
          <w:sz w:val="32"/>
          <w:szCs w:val="32"/>
          <w:cs/>
        </w:rPr>
        <w:t>ของกังหันลมที่มีการใช้งานในปัจจุบัน</w:t>
      </w:r>
    </w:p>
    <w:p w14:paraId="113197C4" w14:textId="77777777" w:rsidR="009F16CA" w:rsidRPr="00A21A3B" w:rsidRDefault="009F16CA" w:rsidP="009F16CA">
      <w:pPr>
        <w:spacing w:after="0"/>
        <w:jc w:val="thaiDistribute"/>
        <w:rPr>
          <w:rFonts w:ascii="TH SarabunPSK" w:eastAsia="Times New Roman" w:hAnsi="TH SarabunPSK" w:cs="TH SarabunPSK"/>
          <w:sz w:val="32"/>
          <w:szCs w:val="32"/>
        </w:rPr>
      </w:pPr>
    </w:p>
    <w:p w14:paraId="3697F3E6" w14:textId="77777777" w:rsidR="009F16CA" w:rsidRPr="00A21A3B" w:rsidRDefault="00BD0640" w:rsidP="009F16CA">
      <w:pPr>
        <w:spacing w:after="0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A21A3B">
        <w:rPr>
          <w:rFonts w:ascii="TH SarabunPSK" w:eastAsia="Times New Roman" w:hAnsi="TH SarabunPSK" w:cs="TH SarabunPSK"/>
          <w:noProof/>
          <w:sz w:val="32"/>
          <w:szCs w:val="32"/>
        </w:rPr>
        <w:drawing>
          <wp:inline distT="0" distB="0" distL="0" distR="0" wp14:anchorId="21227162" wp14:editId="3B347A54">
            <wp:extent cx="5727700" cy="2717165"/>
            <wp:effectExtent l="19050" t="19050" r="25400" b="26035"/>
            <wp:docPr id="4" name="รูปภาพ 48" descr="รูปที่ 9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รูปภาพ 48" descr="รูปที่ 9.tif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27171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E749325" w14:textId="77777777" w:rsidR="009F16CA" w:rsidRPr="00A21A3B" w:rsidRDefault="009F16CA" w:rsidP="009F16CA">
      <w:pPr>
        <w:spacing w:after="0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593DF56A" w14:textId="77777777" w:rsidR="009F16CA" w:rsidRPr="00A21A3B" w:rsidRDefault="009F16CA" w:rsidP="009F16CA">
      <w:pPr>
        <w:spacing w:after="0"/>
        <w:jc w:val="center"/>
        <w:rPr>
          <w:rFonts w:ascii="TH SarabunPSK" w:eastAsia="Times New Roman" w:hAnsi="TH SarabunPSK" w:cs="TH SarabunPSK"/>
          <w:b/>
          <w:bCs/>
          <w:sz w:val="32"/>
          <w:szCs w:val="32"/>
        </w:rPr>
      </w:pPr>
      <w:r w:rsidRPr="00A21A3B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A21A3B">
        <w:rPr>
          <w:rFonts w:ascii="TH SarabunPSK" w:hAnsi="TH SarabunPSK" w:cs="TH SarabunPSK"/>
          <w:b/>
          <w:bCs/>
          <w:sz w:val="32"/>
          <w:szCs w:val="32"/>
        </w:rPr>
        <w:t>2.</w:t>
      </w:r>
      <w:r w:rsidR="009A3FBA" w:rsidRPr="00A21A3B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21A3B">
        <w:rPr>
          <w:rFonts w:ascii="TH SarabunPSK" w:hAnsi="TH SarabunPSK" w:cs="TH SarabunPSK"/>
          <w:sz w:val="32"/>
          <w:szCs w:val="32"/>
          <w:cs/>
        </w:rPr>
        <w:t>กังหันลมแนวแกนนอนและแนวแกนตั้ง</w:t>
      </w:r>
    </w:p>
    <w:p w14:paraId="38FCD0D4" w14:textId="77777777" w:rsidR="009F16CA" w:rsidRPr="00A21A3B" w:rsidRDefault="009F16CA" w:rsidP="009F16CA">
      <w:pPr>
        <w:spacing w:after="0"/>
        <w:jc w:val="thaiDistribute"/>
        <w:rPr>
          <w:rFonts w:ascii="TH SarabunPSK" w:eastAsia="Times New Roman" w:hAnsi="TH SarabunPSK" w:cs="TH SarabunPSK"/>
          <w:sz w:val="32"/>
          <w:szCs w:val="32"/>
        </w:rPr>
      </w:pPr>
    </w:p>
    <w:p w14:paraId="55E42F61" w14:textId="77777777" w:rsidR="00A229E8" w:rsidRPr="00A21A3B" w:rsidRDefault="00A229E8" w:rsidP="0016017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A21A3B">
        <w:rPr>
          <w:rFonts w:ascii="TH SarabunPSK" w:hAnsi="TH SarabunPSK" w:cs="TH SarabunPSK"/>
          <w:sz w:val="32"/>
          <w:szCs w:val="32"/>
        </w:rPr>
        <w:t xml:space="preserve">2) </w:t>
      </w:r>
      <w:r w:rsidRPr="00A21A3B">
        <w:rPr>
          <w:rFonts w:ascii="TH SarabunPSK" w:hAnsi="TH SarabunPSK" w:cs="TH SarabunPSK"/>
          <w:sz w:val="32"/>
          <w:szCs w:val="32"/>
          <w:cs/>
        </w:rPr>
        <w:t>เครื่องกำเนิดไฟฟ้า (</w:t>
      </w:r>
      <w:r w:rsidRPr="00A21A3B">
        <w:rPr>
          <w:rFonts w:ascii="TH SarabunPSK" w:hAnsi="TH SarabunPSK" w:cs="TH SarabunPSK"/>
          <w:sz w:val="32"/>
          <w:szCs w:val="32"/>
        </w:rPr>
        <w:t>Generator</w:t>
      </w:r>
      <w:r w:rsidRPr="00A21A3B">
        <w:rPr>
          <w:rFonts w:ascii="TH SarabunPSK" w:hAnsi="TH SarabunPSK" w:cs="TH SarabunPSK"/>
          <w:sz w:val="32"/>
          <w:szCs w:val="32"/>
          <w:cs/>
        </w:rPr>
        <w:t xml:space="preserve">) ทำหน้าที่แปลงพลังงานกลที่ได้รับเป็นพลังงานไฟฟ้า มีใช้ </w:t>
      </w:r>
      <w:r w:rsidRPr="00A21A3B">
        <w:rPr>
          <w:rFonts w:ascii="TH SarabunPSK" w:hAnsi="TH SarabunPSK" w:cs="TH SarabunPSK"/>
          <w:sz w:val="32"/>
          <w:szCs w:val="32"/>
        </w:rPr>
        <w:t xml:space="preserve">2 </w:t>
      </w:r>
      <w:r w:rsidRPr="00A21A3B">
        <w:rPr>
          <w:rFonts w:ascii="TH SarabunPSK" w:hAnsi="TH SarabunPSK" w:cs="TH SarabunPSK"/>
          <w:sz w:val="32"/>
          <w:szCs w:val="32"/>
          <w:cs/>
        </w:rPr>
        <w:t>ประเภท คือ</w:t>
      </w:r>
    </w:p>
    <w:p w14:paraId="2DFA7854" w14:textId="77777777" w:rsidR="00A229E8" w:rsidRPr="00A21A3B" w:rsidRDefault="00A229E8" w:rsidP="009F16CA">
      <w:pPr>
        <w:spacing w:after="0"/>
        <w:ind w:firstLine="993"/>
        <w:jc w:val="thaiDistribute"/>
        <w:rPr>
          <w:rFonts w:ascii="TH SarabunPSK" w:hAnsi="TH SarabunPSK" w:cs="TH SarabunPSK"/>
          <w:sz w:val="32"/>
          <w:szCs w:val="32"/>
        </w:rPr>
      </w:pPr>
      <w:r w:rsidRPr="00A21A3B">
        <w:rPr>
          <w:rFonts w:ascii="TH SarabunPSK" w:hAnsi="TH SarabunPSK" w:cs="TH SarabunPSK"/>
          <w:sz w:val="32"/>
          <w:szCs w:val="32"/>
        </w:rPr>
        <w:t xml:space="preserve">2.1) </w:t>
      </w:r>
      <w:r w:rsidRPr="00A21A3B">
        <w:rPr>
          <w:rFonts w:ascii="TH SarabunPSK" w:hAnsi="TH SarabunPSK" w:cs="TH SarabunPSK"/>
          <w:sz w:val="32"/>
          <w:szCs w:val="32"/>
          <w:cs/>
        </w:rPr>
        <w:t xml:space="preserve">เครื่องกำเนิดไฟฟ้ากระแสตรง </w:t>
      </w:r>
      <w:r w:rsidRPr="00A21A3B">
        <w:rPr>
          <w:rFonts w:ascii="TH SarabunPSK" w:hAnsi="TH SarabunPSK" w:cs="TH SarabunPSK"/>
          <w:sz w:val="32"/>
          <w:szCs w:val="32"/>
        </w:rPr>
        <w:t xml:space="preserve">(DC Generator) </w:t>
      </w:r>
      <w:r w:rsidRPr="00A21A3B">
        <w:rPr>
          <w:rFonts w:ascii="TH SarabunPSK" w:hAnsi="TH SarabunPSK" w:cs="TH SarabunPSK"/>
          <w:sz w:val="32"/>
          <w:szCs w:val="32"/>
          <w:cs/>
        </w:rPr>
        <w:t xml:space="preserve">เป็นเครื่องกำเนิดไฟฟ้าที่ผลิตกำลังไฟฟ้าในรูปแบบของกระแสตรง แบ่งออกเป็น </w:t>
      </w:r>
      <w:r w:rsidRPr="00A21A3B">
        <w:rPr>
          <w:rFonts w:ascii="TH SarabunPSK" w:hAnsi="TH SarabunPSK" w:cs="TH SarabunPSK"/>
          <w:sz w:val="32"/>
          <w:szCs w:val="32"/>
        </w:rPr>
        <w:t xml:space="preserve">4 </w:t>
      </w:r>
      <w:r w:rsidRPr="00A21A3B">
        <w:rPr>
          <w:rFonts w:ascii="TH SarabunPSK" w:hAnsi="TH SarabunPSK" w:cs="TH SarabunPSK"/>
          <w:sz w:val="32"/>
          <w:szCs w:val="32"/>
          <w:cs/>
        </w:rPr>
        <w:t>ประเภท ได้แก่ เครื่องกำเนิดไฟฟ้ากระแสตรงแบบอนุกรม แบบขนาน แบบผสม และแบบกระตุ้นแยก เป็นต้น</w:t>
      </w:r>
    </w:p>
    <w:p w14:paraId="7CE6EB0E" w14:textId="77777777" w:rsidR="00A229E8" w:rsidRPr="00A21A3B" w:rsidRDefault="00A229E8" w:rsidP="009F16CA">
      <w:pPr>
        <w:spacing w:after="0"/>
        <w:ind w:firstLine="993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A21A3B">
        <w:rPr>
          <w:rFonts w:ascii="TH SarabunPSK" w:hAnsi="TH SarabunPSK" w:cs="TH SarabunPSK"/>
          <w:sz w:val="32"/>
          <w:szCs w:val="32"/>
        </w:rPr>
        <w:t xml:space="preserve">2.2) </w:t>
      </w:r>
      <w:r w:rsidRPr="00A21A3B">
        <w:rPr>
          <w:rFonts w:ascii="TH SarabunPSK" w:hAnsi="TH SarabunPSK" w:cs="TH SarabunPSK"/>
          <w:sz w:val="32"/>
          <w:szCs w:val="32"/>
          <w:cs/>
        </w:rPr>
        <w:t>เครื่องกำเนิดไฟฟ้ากระแสสลับ</w:t>
      </w:r>
      <w:r w:rsidRPr="00A21A3B">
        <w:rPr>
          <w:rFonts w:ascii="TH SarabunPSK" w:hAnsi="TH SarabunPSK" w:cs="TH SarabunPSK"/>
          <w:sz w:val="32"/>
          <w:szCs w:val="32"/>
        </w:rPr>
        <w:t xml:space="preserve"> (AC Generator) </w:t>
      </w:r>
      <w:r w:rsidRPr="00A21A3B">
        <w:rPr>
          <w:rFonts w:ascii="TH SarabunPSK" w:hAnsi="TH SarabunPSK" w:cs="TH SarabunPSK"/>
          <w:sz w:val="32"/>
          <w:szCs w:val="32"/>
          <w:cs/>
        </w:rPr>
        <w:t xml:space="preserve">แบ่งออกเป็น </w:t>
      </w:r>
      <w:r w:rsidRPr="00A21A3B">
        <w:rPr>
          <w:rFonts w:ascii="TH SarabunPSK" w:hAnsi="TH SarabunPSK" w:cs="TH SarabunPSK"/>
          <w:sz w:val="32"/>
          <w:szCs w:val="32"/>
        </w:rPr>
        <w:t xml:space="preserve">2 </w:t>
      </w:r>
      <w:r w:rsidRPr="00A21A3B">
        <w:rPr>
          <w:rFonts w:ascii="TH SarabunPSK" w:hAnsi="TH SarabunPSK" w:cs="TH SarabunPSK"/>
          <w:sz w:val="32"/>
          <w:szCs w:val="32"/>
          <w:cs/>
        </w:rPr>
        <w:t xml:space="preserve">ประเภทใหญ่ๆ คือ เครื่องกำเนิดไฟฟ้าแบบกระแสสลับแบบซิงโครนัส </w:t>
      </w:r>
      <w:r w:rsidRPr="00A21A3B">
        <w:rPr>
          <w:rFonts w:ascii="TH SarabunPSK" w:hAnsi="TH SarabunPSK" w:cs="TH SarabunPSK"/>
          <w:sz w:val="32"/>
          <w:szCs w:val="32"/>
        </w:rPr>
        <w:t xml:space="preserve">(Synchronous Generator) </w:t>
      </w:r>
      <w:r w:rsidRPr="00A21A3B">
        <w:rPr>
          <w:rFonts w:ascii="TH SarabunPSK" w:hAnsi="TH SarabunPSK" w:cs="TH SarabunPSK"/>
          <w:sz w:val="32"/>
          <w:szCs w:val="32"/>
          <w:cs/>
        </w:rPr>
        <w:t>และเครื่องกำเนิดไฟฟ้ากระแสสลับแบบเหนี่ยวนำ</w:t>
      </w:r>
      <w:r w:rsidRPr="00A21A3B">
        <w:rPr>
          <w:rFonts w:ascii="TH SarabunPSK" w:hAnsi="TH SarabunPSK" w:cs="TH SarabunPSK"/>
          <w:sz w:val="32"/>
          <w:szCs w:val="32"/>
        </w:rPr>
        <w:t xml:space="preserve"> (Induction generator)</w:t>
      </w:r>
    </w:p>
    <w:p w14:paraId="0DBE9027" w14:textId="455B75A0" w:rsidR="002D1B42" w:rsidRPr="00A21A3B" w:rsidRDefault="00A229E8" w:rsidP="00A21A3B">
      <w:pPr>
        <w:spacing w:after="0"/>
        <w:ind w:firstLine="720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A21A3B">
        <w:rPr>
          <w:rFonts w:ascii="TH SarabunPSK" w:eastAsia="Times New Roman" w:hAnsi="TH SarabunPSK" w:cs="TH SarabunPSK"/>
          <w:sz w:val="32"/>
          <w:szCs w:val="32"/>
        </w:rPr>
        <w:t xml:space="preserve">3) </w:t>
      </w:r>
      <w:r w:rsidRPr="00A21A3B">
        <w:rPr>
          <w:rFonts w:ascii="TH SarabunPSK" w:eastAsia="Times New Roman" w:hAnsi="TH SarabunPSK" w:cs="TH SarabunPSK"/>
          <w:sz w:val="32"/>
          <w:szCs w:val="32"/>
          <w:cs/>
        </w:rPr>
        <w:t>อุปกรณ์ไฟฟ้า (</w:t>
      </w:r>
      <w:r w:rsidRPr="00A21A3B">
        <w:rPr>
          <w:rFonts w:ascii="TH SarabunPSK" w:eastAsia="Times New Roman" w:hAnsi="TH SarabunPSK" w:cs="TH SarabunPSK"/>
          <w:sz w:val="32"/>
          <w:szCs w:val="32"/>
        </w:rPr>
        <w:t>Electrical equipment</w:t>
      </w:r>
      <w:r w:rsidRPr="00A21A3B">
        <w:rPr>
          <w:rFonts w:ascii="TH SarabunPSK" w:eastAsia="Times New Roman" w:hAnsi="TH SarabunPSK" w:cs="TH SarabunPSK"/>
          <w:sz w:val="32"/>
          <w:szCs w:val="32"/>
          <w:cs/>
        </w:rPr>
        <w:t xml:space="preserve">) คืออุปกรณ์สายส่งกระแสไฟฟ้านับจากเครื่องกำเนิดไฟฟ้าลงไปตามเสาสูง ตลอดไปจนถึงกล่องควบคุมจากกังหันไปจนถึงผู้ใช้ไฟฟ้า กระบวนการของการกำเนิดไฟฟ้ามาจากลมและแปรเปลี่ยนไปเป็นกระแสไฟฟ้าไปสู่บ้านเรือน ร้านค้า ธุรกิจ อุตสาหกรรม ฯลฯ </w:t>
      </w:r>
    </w:p>
    <w:p w14:paraId="62ACDDF7" w14:textId="77777777" w:rsidR="00C77A9F" w:rsidRPr="00A21A3B" w:rsidRDefault="00C77A9F" w:rsidP="00C77A9F">
      <w:pPr>
        <w:spacing w:after="0"/>
        <w:jc w:val="thaiDistribute"/>
        <w:rPr>
          <w:rFonts w:ascii="TH SarabunPSK" w:eastAsia="Times New Roman" w:hAnsi="TH SarabunPSK" w:cs="TH SarabunPSK"/>
          <w:b/>
          <w:bCs/>
          <w:sz w:val="36"/>
          <w:szCs w:val="36"/>
        </w:rPr>
      </w:pPr>
      <w:r w:rsidRPr="00A21A3B">
        <w:rPr>
          <w:rFonts w:ascii="TH SarabunPSK" w:eastAsia="Times New Roman" w:hAnsi="TH SarabunPSK" w:cs="TH SarabunPSK" w:hint="cs"/>
          <w:b/>
          <w:bCs/>
          <w:sz w:val="36"/>
          <w:szCs w:val="36"/>
          <w:cs/>
        </w:rPr>
        <w:lastRenderedPageBreak/>
        <w:t>ประสิทธิภาพของกังหันลม</w:t>
      </w:r>
    </w:p>
    <w:p w14:paraId="3145B9BC" w14:textId="77777777" w:rsidR="00A21A3B" w:rsidRPr="00A21A3B" w:rsidRDefault="00A229E8" w:rsidP="0016017D">
      <w:pPr>
        <w:spacing w:after="0"/>
        <w:ind w:firstLine="720"/>
        <w:jc w:val="thaiDistribute"/>
        <w:rPr>
          <w:rStyle w:val="msgbodytext"/>
          <w:rFonts w:ascii="TH SarabunPSK" w:hAnsi="TH SarabunPSK" w:cs="TH SarabunPSK"/>
          <w:sz w:val="32"/>
          <w:szCs w:val="32"/>
        </w:rPr>
      </w:pPr>
      <w:r w:rsidRPr="00A21A3B">
        <w:rPr>
          <w:rStyle w:val="msgbodytext"/>
          <w:rFonts w:ascii="TH SarabunPSK" w:hAnsi="TH SarabunPSK" w:cs="TH SarabunPSK"/>
          <w:sz w:val="32"/>
          <w:szCs w:val="32"/>
          <w:cs/>
        </w:rPr>
        <w:t>กำลังไฟฟ้าและ</w:t>
      </w:r>
      <w:r w:rsidRPr="00A21A3B">
        <w:rPr>
          <w:rFonts w:ascii="TH SarabunPSK" w:eastAsia="Times New Roman" w:hAnsi="TH SarabunPSK" w:cs="TH SarabunPSK"/>
          <w:sz w:val="32"/>
          <w:szCs w:val="32"/>
          <w:cs/>
        </w:rPr>
        <w:t>พลังงานที่ผลิตได้จากพลังงานลม</w:t>
      </w:r>
      <w:r w:rsidRPr="00A21A3B">
        <w:rPr>
          <w:rStyle w:val="msgbodytext"/>
          <w:rFonts w:ascii="TH SarabunPSK" w:hAnsi="TH SarabunPSK" w:cs="TH SarabunPSK"/>
          <w:sz w:val="32"/>
          <w:szCs w:val="32"/>
          <w:cs/>
        </w:rPr>
        <w:t xml:space="preserve">เป็นสัดส่วนกับความเร็วกระแสลมยกกำลังสาม </w:t>
      </w:r>
    </w:p>
    <w:p w14:paraId="1CCC369B" w14:textId="60BC423B" w:rsidR="00A229E8" w:rsidRPr="00A21A3B" w:rsidRDefault="00A229E8" w:rsidP="0016017D">
      <w:pPr>
        <w:spacing w:after="0"/>
        <w:ind w:firstLine="720"/>
        <w:jc w:val="thaiDistribute"/>
        <w:rPr>
          <w:rStyle w:val="msgbodytext"/>
          <w:rFonts w:ascii="TH SarabunPSK" w:hAnsi="TH SarabunPSK" w:cs="TH SarabunPSK"/>
          <w:sz w:val="32"/>
          <w:szCs w:val="32"/>
        </w:rPr>
      </w:pPr>
      <w:r w:rsidRPr="00A21A3B">
        <w:rPr>
          <w:rStyle w:val="msgbodytext"/>
          <w:rFonts w:ascii="TH SarabunPSK" w:hAnsi="TH SarabunPSK" w:cs="TH SarabunPSK"/>
          <w:sz w:val="32"/>
          <w:szCs w:val="32"/>
          <w:cs/>
        </w:rPr>
        <w:t>ดังสมการ</w:t>
      </w:r>
    </w:p>
    <w:p w14:paraId="6157A509" w14:textId="77777777" w:rsidR="00A229E8" w:rsidRPr="00A21A3B" w:rsidRDefault="004500D0" w:rsidP="0016017D">
      <w:pPr>
        <w:spacing w:after="0"/>
        <w:ind w:left="2880" w:hanging="540"/>
        <w:jc w:val="both"/>
        <w:rPr>
          <w:rFonts w:ascii="TH SarabunPSK" w:eastAsia="Times New Roman" w:hAnsi="TH SarabunPSK" w:cs="TH SarabunPSK"/>
          <w:sz w:val="32"/>
          <w:szCs w:val="32"/>
        </w:rPr>
      </w:pPr>
      <w:r w:rsidRPr="00A21A3B">
        <w:rPr>
          <w:rFonts w:ascii="TH SarabunPSK" w:hAnsi="TH SarabunPSK" w:cs="TH SarabunPSK"/>
          <w:sz w:val="32"/>
          <w:szCs w:val="32"/>
        </w:rPr>
        <w:t xml:space="preserve">    </w:t>
      </w:r>
      <m:oMath>
        <m:r>
          <w:rPr>
            <w:rFonts w:ascii="Cambria Math" w:eastAsia="Times New Roman" w:hAnsi="Cambria Math" w:cs="TH SarabunPSK"/>
            <w:sz w:val="32"/>
            <w:szCs w:val="32"/>
          </w:rPr>
          <m:t>P</m:t>
        </m:r>
        <m:d>
          <m:dPr>
            <m:ctrlPr>
              <w:rPr>
                <w:rFonts w:ascii="Cambria Math" w:eastAsia="Times New Roman" w:hAnsi="Cambria Math" w:cs="TH SarabunPSK"/>
                <w:i/>
                <w:sz w:val="32"/>
                <w:szCs w:val="32"/>
              </w:rPr>
            </m:ctrlPr>
          </m:dPr>
          <m:e>
            <m:r>
              <w:rPr>
                <w:rFonts w:ascii="Cambria Math" w:eastAsia="Times New Roman" w:hAnsi="Cambria Math" w:cs="TH SarabunPSK"/>
                <w:sz w:val="32"/>
                <w:szCs w:val="32"/>
              </w:rPr>
              <m:t>kW</m:t>
            </m:r>
          </m:e>
        </m:d>
        <m:r>
          <w:rPr>
            <w:rFonts w:ascii="Cambria Math" w:eastAsia="Times New Roman" w:hAnsi="Cambria Math" w:cs="TH SarabunPSK"/>
            <w:sz w:val="32"/>
            <w:szCs w:val="32"/>
          </w:rPr>
          <m:t>=</m:t>
        </m:r>
        <m:f>
          <m:fPr>
            <m:ctrlPr>
              <w:rPr>
                <w:rFonts w:ascii="Cambria Math" w:eastAsia="Times New Roman" w:hAnsi="Cambria Math" w:cs="TH SarabunPSK"/>
                <w:i/>
                <w:sz w:val="32"/>
                <w:szCs w:val="32"/>
              </w:rPr>
            </m:ctrlPr>
          </m:fPr>
          <m:num>
            <m:r>
              <w:rPr>
                <w:rFonts w:ascii="Cambria Math" w:eastAsia="Times New Roman" w:hAnsi="Cambria Math" w:cs="TH SarabunPSK"/>
                <w:sz w:val="32"/>
                <w:szCs w:val="32"/>
              </w:rPr>
              <m:t>1</m:t>
            </m:r>
          </m:num>
          <m:den>
            <m:r>
              <w:rPr>
                <w:rFonts w:ascii="Cambria Math" w:eastAsia="Times New Roman" w:hAnsi="Cambria Math" w:cs="TH SarabunPSK"/>
                <w:sz w:val="32"/>
                <w:szCs w:val="32"/>
              </w:rPr>
              <m:t>2</m:t>
            </m:r>
          </m:den>
        </m:f>
        <m:r>
          <w:rPr>
            <w:rFonts w:ascii="Cambria Math" w:eastAsia="Times New Roman" w:hAnsi="Cambria Math" w:cs="TH SarabunPSK"/>
            <w:sz w:val="32"/>
            <w:szCs w:val="32"/>
          </w:rPr>
          <m:t xml:space="preserve">ρ A </m:t>
        </m:r>
        <m:sSup>
          <m:sSupPr>
            <m:ctrlPr>
              <w:rPr>
                <w:rFonts w:ascii="Cambria Math" w:eastAsia="Times New Roman" w:hAnsi="Cambria Math" w:cs="TH SarabunPSK"/>
                <w:i/>
                <w:sz w:val="32"/>
                <w:szCs w:val="32"/>
              </w:rPr>
            </m:ctrlPr>
          </m:sSupPr>
          <m:e>
            <m:r>
              <w:rPr>
                <w:rFonts w:ascii="Cambria Math" w:eastAsia="Times New Roman" w:hAnsi="Cambria Math" w:cs="TH SarabunPSK"/>
                <w:sz w:val="32"/>
                <w:szCs w:val="32"/>
              </w:rPr>
              <m:t>V</m:t>
            </m:r>
          </m:e>
          <m:sup>
            <m:r>
              <w:rPr>
                <w:rFonts w:ascii="Cambria Math" w:eastAsia="Times New Roman" w:hAnsi="Cambria Math" w:cs="TH SarabunPSK"/>
                <w:sz w:val="32"/>
                <w:szCs w:val="32"/>
              </w:rPr>
              <m:t>3</m:t>
            </m:r>
          </m:sup>
        </m:sSup>
      </m:oMath>
      <w:r w:rsidR="00A229E8" w:rsidRPr="00A21A3B">
        <w:rPr>
          <w:rFonts w:ascii="TH SarabunPSK" w:eastAsia="Times New Roman" w:hAnsi="TH SarabunPSK" w:cs="TH SarabunPSK"/>
          <w:sz w:val="32"/>
          <w:szCs w:val="32"/>
        </w:rPr>
        <w:tab/>
      </w:r>
      <w:r w:rsidR="00A229E8" w:rsidRPr="00A21A3B">
        <w:rPr>
          <w:rFonts w:ascii="TH SarabunPSK" w:eastAsia="Times New Roman" w:hAnsi="TH SarabunPSK" w:cs="TH SarabunPSK"/>
          <w:sz w:val="32"/>
          <w:szCs w:val="32"/>
        </w:rPr>
        <w:tab/>
      </w:r>
      <w:r w:rsidR="00A229E8" w:rsidRPr="00A21A3B">
        <w:rPr>
          <w:rFonts w:ascii="TH SarabunPSK" w:eastAsia="Times New Roman" w:hAnsi="TH SarabunPSK" w:cs="TH SarabunPSK"/>
          <w:sz w:val="32"/>
          <w:szCs w:val="32"/>
        </w:rPr>
        <w:tab/>
      </w:r>
      <w:r w:rsidR="00A229E8" w:rsidRPr="00A21A3B">
        <w:rPr>
          <w:rFonts w:ascii="TH SarabunPSK" w:eastAsia="Times New Roman" w:hAnsi="TH SarabunPSK" w:cs="TH SarabunPSK"/>
          <w:sz w:val="32"/>
          <w:szCs w:val="32"/>
        </w:rPr>
        <w:tab/>
      </w:r>
      <w:r w:rsidR="00A229E8" w:rsidRPr="00A21A3B">
        <w:rPr>
          <w:rFonts w:ascii="TH SarabunPSK" w:eastAsia="Times New Roman" w:hAnsi="TH SarabunPSK" w:cs="TH SarabunPSK"/>
          <w:sz w:val="32"/>
          <w:szCs w:val="32"/>
        </w:rPr>
        <w:tab/>
        <w:t>(1)</w:t>
      </w:r>
    </w:p>
    <w:p w14:paraId="7A63241B" w14:textId="77777777" w:rsidR="00A229E8" w:rsidRPr="00A21A3B" w:rsidRDefault="004500D0" w:rsidP="0016017D">
      <w:pPr>
        <w:spacing w:after="0"/>
        <w:ind w:left="2160" w:firstLine="180"/>
        <w:rPr>
          <w:rFonts w:ascii="TH SarabunPSK" w:eastAsia="Times New Roman" w:hAnsi="TH SarabunPSK" w:cs="TH SarabunPSK"/>
          <w:sz w:val="32"/>
          <w:szCs w:val="32"/>
        </w:rPr>
      </w:pPr>
      <m:oMath>
        <m:r>
          <w:rPr>
            <w:rFonts w:ascii="Cambria Math" w:eastAsia="Times New Roman" w:hAnsi="Cambria Math" w:cs="TH SarabunPSK"/>
            <w:sz w:val="32"/>
            <w:szCs w:val="32"/>
          </w:rPr>
          <m:t>W</m:t>
        </m:r>
        <m:d>
          <m:dPr>
            <m:ctrlPr>
              <w:rPr>
                <w:rFonts w:ascii="Cambria Math" w:eastAsia="Times New Roman" w:hAnsi="Cambria Math" w:cs="TH SarabunPSK"/>
                <w:i/>
                <w:sz w:val="32"/>
                <w:szCs w:val="32"/>
              </w:rPr>
            </m:ctrlPr>
          </m:dPr>
          <m:e>
            <m:r>
              <w:rPr>
                <w:rFonts w:ascii="Cambria Math" w:eastAsia="Times New Roman" w:hAnsi="Cambria Math" w:cs="TH SarabunPSK"/>
                <w:sz w:val="32"/>
                <w:szCs w:val="32"/>
              </w:rPr>
              <m:t>kWh</m:t>
            </m:r>
          </m:e>
        </m:d>
        <m:r>
          <w:rPr>
            <w:rFonts w:ascii="Cambria Math" w:eastAsia="Times New Roman" w:hAnsi="Cambria Math" w:cs="TH SarabunPSK"/>
            <w:sz w:val="32"/>
            <w:szCs w:val="32"/>
          </w:rPr>
          <m:t>=</m:t>
        </m:r>
        <m:f>
          <m:fPr>
            <m:ctrlPr>
              <w:rPr>
                <w:rFonts w:ascii="Cambria Math" w:eastAsia="Times New Roman" w:hAnsi="Cambria Math" w:cs="TH SarabunPSK"/>
                <w:i/>
                <w:sz w:val="32"/>
                <w:szCs w:val="32"/>
              </w:rPr>
            </m:ctrlPr>
          </m:fPr>
          <m:num>
            <m:r>
              <w:rPr>
                <w:rFonts w:ascii="Cambria Math" w:eastAsia="Times New Roman" w:hAnsi="Cambria Math" w:cs="TH SarabunPSK"/>
                <w:sz w:val="32"/>
                <w:szCs w:val="32"/>
              </w:rPr>
              <m:t>1</m:t>
            </m:r>
          </m:num>
          <m:den>
            <m:r>
              <w:rPr>
                <w:rFonts w:ascii="Cambria Math" w:eastAsia="Times New Roman" w:hAnsi="Cambria Math" w:cs="TH SarabunPSK"/>
                <w:sz w:val="32"/>
                <w:szCs w:val="32"/>
              </w:rPr>
              <m:t>2</m:t>
            </m:r>
          </m:den>
        </m:f>
        <m:r>
          <w:rPr>
            <w:rFonts w:ascii="Cambria Math" w:eastAsia="Times New Roman" w:hAnsi="Cambria Math" w:cs="TH SarabunPSK"/>
            <w:sz w:val="32"/>
            <w:szCs w:val="32"/>
          </w:rPr>
          <m:t xml:space="preserve">ρ A </m:t>
        </m:r>
        <m:sSup>
          <m:sSupPr>
            <m:ctrlPr>
              <w:rPr>
                <w:rFonts w:ascii="Cambria Math" w:eastAsia="Times New Roman" w:hAnsi="Cambria Math" w:cs="TH SarabunPSK"/>
                <w:i/>
                <w:sz w:val="32"/>
                <w:szCs w:val="32"/>
              </w:rPr>
            </m:ctrlPr>
          </m:sSupPr>
          <m:e>
            <m:r>
              <w:rPr>
                <w:rFonts w:ascii="Cambria Math" w:eastAsia="Times New Roman" w:hAnsi="Cambria Math" w:cs="TH SarabunPSK"/>
                <w:sz w:val="32"/>
                <w:szCs w:val="32"/>
              </w:rPr>
              <m:t>V</m:t>
            </m:r>
          </m:e>
          <m:sup>
            <m:r>
              <w:rPr>
                <w:rFonts w:ascii="Cambria Math" w:eastAsia="Times New Roman" w:hAnsi="Cambria Math" w:cs="TH SarabunPSK"/>
                <w:sz w:val="32"/>
                <w:szCs w:val="32"/>
              </w:rPr>
              <m:t>3</m:t>
            </m:r>
          </m:sup>
        </m:sSup>
        <m:r>
          <w:rPr>
            <w:rFonts w:ascii="Cambria Math" w:eastAsia="Times New Roman" w:hAnsi="Cambria Math" w:cs="TH SarabunPSK"/>
            <w:sz w:val="32"/>
            <w:szCs w:val="32"/>
          </w:rPr>
          <m:t>×h</m:t>
        </m:r>
      </m:oMath>
      <w:r w:rsidR="00A229E8" w:rsidRPr="00A21A3B">
        <w:rPr>
          <w:rFonts w:ascii="TH SarabunPSK" w:eastAsia="Times New Roman" w:hAnsi="TH SarabunPSK" w:cs="TH SarabunPSK"/>
          <w:sz w:val="32"/>
          <w:szCs w:val="32"/>
        </w:rPr>
        <w:tab/>
      </w:r>
      <w:r w:rsidR="00A229E8" w:rsidRPr="00A21A3B">
        <w:rPr>
          <w:rFonts w:ascii="TH SarabunPSK" w:eastAsia="Times New Roman" w:hAnsi="TH SarabunPSK" w:cs="TH SarabunPSK"/>
          <w:sz w:val="32"/>
          <w:szCs w:val="32"/>
        </w:rPr>
        <w:tab/>
      </w:r>
      <w:r w:rsidR="00A229E8" w:rsidRPr="00A21A3B">
        <w:rPr>
          <w:rFonts w:ascii="TH SarabunPSK" w:eastAsia="Times New Roman" w:hAnsi="TH SarabunPSK" w:cs="TH SarabunPSK"/>
          <w:sz w:val="32"/>
          <w:szCs w:val="32"/>
        </w:rPr>
        <w:tab/>
      </w:r>
      <w:r w:rsidR="00A229E8" w:rsidRPr="00A21A3B">
        <w:rPr>
          <w:rFonts w:ascii="TH SarabunPSK" w:eastAsia="Times New Roman" w:hAnsi="TH SarabunPSK" w:cs="TH SarabunPSK"/>
          <w:sz w:val="32"/>
          <w:szCs w:val="32"/>
        </w:rPr>
        <w:tab/>
      </w:r>
      <w:r w:rsidR="00A229E8" w:rsidRPr="00A21A3B">
        <w:rPr>
          <w:rFonts w:ascii="TH SarabunPSK" w:eastAsia="Times New Roman" w:hAnsi="TH SarabunPSK" w:cs="TH SarabunPSK"/>
          <w:sz w:val="32"/>
          <w:szCs w:val="32"/>
        </w:rPr>
        <w:tab/>
        <w:t>(2)</w:t>
      </w:r>
    </w:p>
    <w:p w14:paraId="486D17D8" w14:textId="77777777" w:rsidR="002D1B42" w:rsidRPr="00A21A3B" w:rsidRDefault="002D1B42" w:rsidP="00C77A9F">
      <w:pPr>
        <w:spacing w:after="0"/>
        <w:ind w:firstLine="360"/>
        <w:rPr>
          <w:rFonts w:ascii="TH SarabunPSK" w:eastAsia="Times New Roman" w:hAnsi="TH SarabunPSK" w:cs="TH SarabunPSK"/>
          <w:sz w:val="18"/>
          <w:szCs w:val="18"/>
        </w:rPr>
      </w:pPr>
    </w:p>
    <w:p w14:paraId="1C389303" w14:textId="5AF33524" w:rsidR="00A229E8" w:rsidRPr="00A21A3B" w:rsidRDefault="00A21A3B" w:rsidP="00C77A9F">
      <w:pPr>
        <w:spacing w:after="0"/>
        <w:ind w:firstLine="360"/>
        <w:rPr>
          <w:rFonts w:ascii="TH SarabunPSK" w:eastAsia="Times New Roman" w:hAnsi="TH SarabunPSK" w:cs="TH SarabunPSK"/>
          <w:sz w:val="32"/>
          <w:szCs w:val="32"/>
        </w:rPr>
      </w:pPr>
      <w:r w:rsidRPr="00A21A3B">
        <w:rPr>
          <w:rFonts w:ascii="TH SarabunPSK" w:eastAsia="Times New Roman" w:hAnsi="TH SarabunPSK" w:cs="TH SarabunPSK"/>
          <w:sz w:val="32"/>
          <w:szCs w:val="32"/>
          <w:cs/>
        </w:rPr>
        <w:tab/>
      </w:r>
      <w:r w:rsidR="00A229E8" w:rsidRPr="00A21A3B">
        <w:rPr>
          <w:rFonts w:ascii="TH SarabunPSK" w:eastAsia="Times New Roman" w:hAnsi="TH SarabunPSK" w:cs="TH SarabunPSK"/>
          <w:sz w:val="32"/>
          <w:szCs w:val="32"/>
          <w:cs/>
        </w:rPr>
        <w:t>โดยที่</w:t>
      </w:r>
    </w:p>
    <w:p w14:paraId="416C8FE3" w14:textId="7F129FBF" w:rsidR="00A229E8" w:rsidRPr="00A21A3B" w:rsidRDefault="00A21A3B" w:rsidP="00A21A3B">
      <w:pPr>
        <w:spacing w:after="0"/>
        <w:ind w:left="360"/>
        <w:jc w:val="thaiDistribute"/>
        <w:rPr>
          <w:rFonts w:ascii="TH SarabunPSK" w:eastAsia="Times New Roman" w:hAnsi="TH SarabunPSK" w:cs="TH SarabunPSK"/>
          <w:sz w:val="32"/>
          <w:szCs w:val="32"/>
          <w:cs/>
        </w:rPr>
      </w:pPr>
      <w:r w:rsidRPr="00A21A3B">
        <w:rPr>
          <w:rFonts w:ascii="TH SarabunPSK" w:eastAsia="Times New Roman" w:hAnsi="TH SarabunPSK" w:cs="TH SarabunPSK"/>
          <w:b/>
          <w:bCs/>
          <w:i/>
          <w:iCs/>
          <w:sz w:val="32"/>
          <w:szCs w:val="32"/>
          <w:cs/>
        </w:rPr>
        <w:tab/>
      </w:r>
      <w:r w:rsidRPr="00A21A3B">
        <w:rPr>
          <w:rFonts w:ascii="TH SarabunPSK" w:eastAsia="Times New Roman" w:hAnsi="TH SarabunPSK" w:cs="TH SarabunPSK"/>
          <w:b/>
          <w:bCs/>
          <w:i/>
          <w:iCs/>
          <w:sz w:val="32"/>
          <w:szCs w:val="32"/>
          <w:cs/>
        </w:rPr>
        <w:tab/>
      </w:r>
      <w:r w:rsidRPr="00A21A3B">
        <w:rPr>
          <w:rFonts w:ascii="TH SarabunPSK" w:eastAsia="Times New Roman" w:hAnsi="TH SarabunPSK" w:cs="TH SarabunPSK"/>
          <w:b/>
          <w:bCs/>
          <w:i/>
          <w:iCs/>
          <w:sz w:val="32"/>
          <w:szCs w:val="32"/>
          <w:cs/>
        </w:rPr>
        <w:tab/>
      </w:r>
      <w:proofErr w:type="gramStart"/>
      <w:r w:rsidR="00A229E8" w:rsidRPr="00A21A3B">
        <w:rPr>
          <w:rFonts w:ascii="TH SarabunPSK" w:eastAsia="Times New Roman" w:hAnsi="TH SarabunPSK" w:cs="TH SarabunPSK"/>
          <w:b/>
          <w:bCs/>
          <w:i/>
          <w:iCs/>
          <w:sz w:val="32"/>
          <w:szCs w:val="32"/>
        </w:rPr>
        <w:t>P</w:t>
      </w:r>
      <w:r w:rsidR="00A229E8" w:rsidRPr="00A21A3B">
        <w:rPr>
          <w:rFonts w:ascii="TH SarabunPSK" w:eastAsia="Times New Roman" w:hAnsi="TH SarabunPSK" w:cs="TH SarabunPSK"/>
          <w:sz w:val="32"/>
          <w:szCs w:val="32"/>
        </w:rPr>
        <w:t xml:space="preserve">  </w:t>
      </w:r>
      <w:r w:rsidRPr="00A21A3B">
        <w:rPr>
          <w:rFonts w:ascii="TH SarabunPSK" w:eastAsia="Times New Roman" w:hAnsi="TH SarabunPSK" w:cs="TH SarabunPSK"/>
          <w:sz w:val="32"/>
          <w:szCs w:val="32"/>
          <w:cs/>
        </w:rPr>
        <w:tab/>
      </w:r>
      <w:proofErr w:type="gramEnd"/>
      <w:r w:rsidR="00A229E8" w:rsidRPr="00A21A3B">
        <w:rPr>
          <w:rFonts w:ascii="TH SarabunPSK" w:eastAsia="Times New Roman" w:hAnsi="TH SarabunPSK" w:cs="TH SarabunPSK"/>
          <w:sz w:val="32"/>
          <w:szCs w:val="32"/>
          <w:cs/>
        </w:rPr>
        <w:t xml:space="preserve">คือ </w:t>
      </w:r>
      <w:r w:rsidRPr="00A21A3B">
        <w:rPr>
          <w:rFonts w:ascii="TH SarabunPSK" w:eastAsia="Times New Roman" w:hAnsi="TH SarabunPSK" w:cs="TH SarabunPSK"/>
          <w:sz w:val="32"/>
          <w:szCs w:val="32"/>
          <w:cs/>
        </w:rPr>
        <w:tab/>
      </w:r>
      <w:r w:rsidR="00A229E8" w:rsidRPr="00A21A3B">
        <w:rPr>
          <w:rFonts w:ascii="TH SarabunPSK" w:eastAsia="Times New Roman" w:hAnsi="TH SarabunPSK" w:cs="TH SarabunPSK"/>
          <w:sz w:val="32"/>
          <w:szCs w:val="32"/>
          <w:cs/>
        </w:rPr>
        <w:t>กำลัง</w:t>
      </w:r>
      <w:r w:rsidR="002964ED" w:rsidRPr="00A21A3B">
        <w:rPr>
          <w:rFonts w:ascii="TH SarabunPSK" w:eastAsia="Times New Roman" w:hAnsi="TH SarabunPSK" w:cs="TH SarabunPSK" w:hint="cs"/>
          <w:sz w:val="32"/>
          <w:szCs w:val="32"/>
          <w:cs/>
        </w:rPr>
        <w:t>งานจากกังหันลม</w:t>
      </w:r>
      <w:r w:rsidR="00A229E8" w:rsidRPr="00A21A3B">
        <w:rPr>
          <w:rFonts w:ascii="TH SarabunPSK" w:eastAsia="Times New Roman" w:hAnsi="TH SarabunPSK" w:cs="TH SarabunPSK"/>
          <w:sz w:val="32"/>
          <w:szCs w:val="32"/>
          <w:cs/>
        </w:rPr>
        <w:t xml:space="preserve"> หน่วยเป็น </w:t>
      </w:r>
      <w:r w:rsidR="002964ED" w:rsidRPr="00A21A3B">
        <w:rPr>
          <w:rFonts w:ascii="TH SarabunPSK" w:eastAsia="Times New Roman" w:hAnsi="TH SarabunPSK" w:cs="TH SarabunPSK"/>
          <w:sz w:val="32"/>
          <w:szCs w:val="32"/>
        </w:rPr>
        <w:t>k</w:t>
      </w:r>
      <w:r w:rsidR="00A229E8" w:rsidRPr="00A21A3B">
        <w:rPr>
          <w:rFonts w:ascii="TH SarabunPSK" w:eastAsia="Times New Roman" w:hAnsi="TH SarabunPSK" w:cs="TH SarabunPSK"/>
          <w:sz w:val="32"/>
          <w:szCs w:val="32"/>
        </w:rPr>
        <w:t>W</w:t>
      </w:r>
    </w:p>
    <w:p w14:paraId="7CD8E156" w14:textId="3F566874" w:rsidR="00A229E8" w:rsidRPr="00A21A3B" w:rsidRDefault="00A21A3B" w:rsidP="00A21A3B">
      <w:pPr>
        <w:spacing w:after="0"/>
        <w:ind w:left="360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A21A3B">
        <w:rPr>
          <w:rFonts w:ascii="TH SarabunPSK" w:eastAsia="Times New Roman" w:hAnsi="TH SarabunPSK" w:cs="TH SarabunPSK"/>
          <w:b/>
          <w:bCs/>
          <w:i/>
          <w:iCs/>
          <w:sz w:val="32"/>
          <w:szCs w:val="32"/>
          <w:cs/>
        </w:rPr>
        <w:tab/>
      </w:r>
      <w:r w:rsidRPr="00A21A3B">
        <w:rPr>
          <w:rFonts w:ascii="TH SarabunPSK" w:eastAsia="Times New Roman" w:hAnsi="TH SarabunPSK" w:cs="TH SarabunPSK"/>
          <w:b/>
          <w:bCs/>
          <w:i/>
          <w:iCs/>
          <w:sz w:val="32"/>
          <w:szCs w:val="32"/>
          <w:cs/>
        </w:rPr>
        <w:tab/>
      </w:r>
      <w:r w:rsidRPr="00A21A3B">
        <w:rPr>
          <w:rFonts w:ascii="TH SarabunPSK" w:eastAsia="Times New Roman" w:hAnsi="TH SarabunPSK" w:cs="TH SarabunPSK"/>
          <w:b/>
          <w:bCs/>
          <w:i/>
          <w:iCs/>
          <w:sz w:val="32"/>
          <w:szCs w:val="32"/>
          <w:cs/>
        </w:rPr>
        <w:tab/>
      </w:r>
      <w:r w:rsidR="00A229E8" w:rsidRPr="00A21A3B">
        <w:rPr>
          <w:rFonts w:ascii="TH SarabunPSK" w:eastAsia="Times New Roman" w:hAnsi="TH SarabunPSK" w:cs="TH SarabunPSK"/>
          <w:b/>
          <w:bCs/>
          <w:i/>
          <w:iCs/>
          <w:sz w:val="32"/>
          <w:szCs w:val="32"/>
        </w:rPr>
        <w:t>W</w:t>
      </w:r>
      <w:r w:rsidR="00A229E8" w:rsidRPr="00A21A3B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Pr="00A21A3B">
        <w:rPr>
          <w:rFonts w:ascii="TH SarabunPSK" w:eastAsia="Times New Roman" w:hAnsi="TH SarabunPSK" w:cs="TH SarabunPSK"/>
          <w:sz w:val="32"/>
          <w:szCs w:val="32"/>
          <w:cs/>
        </w:rPr>
        <w:tab/>
      </w:r>
      <w:r w:rsidR="00A229E8" w:rsidRPr="00A21A3B">
        <w:rPr>
          <w:rFonts w:ascii="TH SarabunPSK" w:eastAsia="Times New Roman" w:hAnsi="TH SarabunPSK" w:cs="TH SarabunPSK"/>
          <w:sz w:val="32"/>
          <w:szCs w:val="32"/>
          <w:cs/>
        </w:rPr>
        <w:t xml:space="preserve">คือ </w:t>
      </w:r>
      <w:r w:rsidRPr="00A21A3B">
        <w:rPr>
          <w:rFonts w:ascii="TH SarabunPSK" w:eastAsia="Times New Roman" w:hAnsi="TH SarabunPSK" w:cs="TH SarabunPSK"/>
          <w:sz w:val="32"/>
          <w:szCs w:val="32"/>
          <w:cs/>
        </w:rPr>
        <w:tab/>
      </w:r>
      <w:r w:rsidR="002964ED" w:rsidRPr="00A21A3B">
        <w:rPr>
          <w:rFonts w:ascii="TH SarabunPSK" w:eastAsia="Times New Roman" w:hAnsi="TH SarabunPSK" w:cs="TH SarabunPSK" w:hint="cs"/>
          <w:sz w:val="32"/>
          <w:szCs w:val="32"/>
          <w:cs/>
        </w:rPr>
        <w:t>ปริมาณ</w:t>
      </w:r>
      <w:r w:rsidR="00A229E8" w:rsidRPr="00A21A3B">
        <w:rPr>
          <w:rFonts w:ascii="TH SarabunPSK" w:eastAsia="Times New Roman" w:hAnsi="TH SarabunPSK" w:cs="TH SarabunPSK"/>
          <w:sz w:val="32"/>
          <w:szCs w:val="32"/>
          <w:cs/>
        </w:rPr>
        <w:t xml:space="preserve">พลังงานไฟฟ้าที่ผลิตได้ หน่วยเป็น </w:t>
      </w:r>
      <w:r w:rsidR="00A229E8" w:rsidRPr="00A21A3B">
        <w:rPr>
          <w:rFonts w:ascii="TH SarabunPSK" w:eastAsia="Times New Roman" w:hAnsi="TH SarabunPSK" w:cs="TH SarabunPSK"/>
          <w:sz w:val="32"/>
          <w:szCs w:val="32"/>
        </w:rPr>
        <w:t>kWh</w:t>
      </w:r>
    </w:p>
    <w:p w14:paraId="27499355" w14:textId="165A745F" w:rsidR="00A229E8" w:rsidRPr="00A21A3B" w:rsidRDefault="00A21A3B" w:rsidP="00A21A3B">
      <w:pPr>
        <w:spacing w:after="0"/>
        <w:ind w:left="360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A21A3B">
        <w:rPr>
          <w:rFonts w:ascii="Arial" w:eastAsia="Times New Roman" w:hAnsi="Arial" w:cstheme="minorBidi"/>
          <w:i/>
          <w:iCs/>
          <w:sz w:val="24"/>
          <w:szCs w:val="24"/>
          <w:cs/>
        </w:rPr>
        <w:tab/>
      </w:r>
      <w:r w:rsidRPr="00A21A3B">
        <w:rPr>
          <w:rFonts w:ascii="Arial" w:eastAsia="Times New Roman" w:hAnsi="Arial" w:cstheme="minorBidi"/>
          <w:i/>
          <w:iCs/>
          <w:sz w:val="24"/>
          <w:szCs w:val="24"/>
          <w:cs/>
        </w:rPr>
        <w:tab/>
      </w:r>
      <w:r w:rsidRPr="00A21A3B">
        <w:rPr>
          <w:rFonts w:ascii="Arial" w:eastAsia="Times New Roman" w:hAnsi="Arial" w:cstheme="minorBidi"/>
          <w:i/>
          <w:iCs/>
          <w:sz w:val="24"/>
          <w:szCs w:val="24"/>
          <w:cs/>
        </w:rPr>
        <w:tab/>
      </w:r>
      <w:r w:rsidR="00A229E8" w:rsidRPr="00A21A3B">
        <w:rPr>
          <w:rFonts w:ascii="Arial" w:eastAsia="Times New Roman" w:hAnsi="Arial" w:cs="Arial"/>
          <w:i/>
          <w:iCs/>
          <w:sz w:val="24"/>
          <w:szCs w:val="24"/>
        </w:rPr>
        <w:t>ρ</w:t>
      </w:r>
      <w:r w:rsidR="00A229E8" w:rsidRPr="00A21A3B">
        <w:rPr>
          <w:rFonts w:ascii="TH SarabunPSK" w:eastAsia="Times New Roman" w:hAnsi="TH SarabunPSK" w:cs="TH SarabunPSK"/>
          <w:sz w:val="32"/>
          <w:szCs w:val="32"/>
        </w:rPr>
        <w:t xml:space="preserve"> (rho) </w:t>
      </w:r>
      <w:r w:rsidR="00A229E8" w:rsidRPr="00A21A3B">
        <w:rPr>
          <w:rFonts w:ascii="TH SarabunPSK" w:eastAsia="Times New Roman" w:hAnsi="TH SarabunPSK" w:cs="TH SarabunPSK"/>
          <w:sz w:val="32"/>
          <w:szCs w:val="32"/>
          <w:cs/>
        </w:rPr>
        <w:t xml:space="preserve">คือ </w:t>
      </w:r>
      <w:r w:rsidRPr="00A21A3B">
        <w:rPr>
          <w:rFonts w:ascii="TH SarabunPSK" w:eastAsia="Times New Roman" w:hAnsi="TH SarabunPSK" w:cs="TH SarabunPSK"/>
          <w:sz w:val="32"/>
          <w:szCs w:val="32"/>
          <w:cs/>
        </w:rPr>
        <w:tab/>
      </w:r>
      <w:r w:rsidR="00A229E8" w:rsidRPr="00A21A3B">
        <w:rPr>
          <w:rFonts w:ascii="TH SarabunPSK" w:eastAsia="Times New Roman" w:hAnsi="TH SarabunPSK" w:cs="TH SarabunPSK"/>
          <w:sz w:val="32"/>
          <w:szCs w:val="32"/>
          <w:cs/>
        </w:rPr>
        <w:t xml:space="preserve">ความหนาแน่นของอากาศ ซึ่งมีค่า </w:t>
      </w:r>
      <w:r w:rsidR="00A229E8" w:rsidRPr="00A21A3B">
        <w:rPr>
          <w:rFonts w:ascii="TH SarabunPSK" w:eastAsia="Times New Roman" w:hAnsi="TH SarabunPSK" w:cs="TH SarabunPSK"/>
          <w:sz w:val="32"/>
          <w:szCs w:val="32"/>
        </w:rPr>
        <w:t>1.165 kg/m</w:t>
      </w:r>
      <w:r w:rsidR="00A229E8" w:rsidRPr="00A21A3B">
        <w:rPr>
          <w:rFonts w:ascii="TH SarabunPSK" w:eastAsia="Times New Roman" w:hAnsi="TH SarabunPSK" w:cs="TH SarabunPSK"/>
          <w:sz w:val="32"/>
          <w:szCs w:val="32"/>
          <w:vertAlign w:val="superscript"/>
        </w:rPr>
        <w:t>3</w:t>
      </w:r>
      <w:r w:rsidRPr="00A21A3B">
        <w:rPr>
          <w:rFonts w:ascii="TH SarabunPSK" w:eastAsia="Times New Roman" w:hAnsi="TH SarabunPSK" w:cs="TH SarabunPSK" w:hint="cs"/>
          <w:sz w:val="32"/>
          <w:szCs w:val="32"/>
          <w:vertAlign w:val="superscript"/>
          <w:cs/>
        </w:rPr>
        <w:t xml:space="preserve"> </w:t>
      </w:r>
      <w:r w:rsidR="00A229E8" w:rsidRPr="00A21A3B">
        <w:rPr>
          <w:rFonts w:ascii="TH SarabunPSK" w:eastAsia="Times New Roman" w:hAnsi="TH SarabunPSK" w:cs="TH SarabunPSK"/>
          <w:sz w:val="32"/>
          <w:szCs w:val="32"/>
          <w:cs/>
        </w:rPr>
        <w:t xml:space="preserve">ที่อุณหภูมิ </w:t>
      </w:r>
      <w:r w:rsidR="00A229E8" w:rsidRPr="00A21A3B">
        <w:rPr>
          <w:rFonts w:ascii="TH SarabunPSK" w:eastAsia="Times New Roman" w:hAnsi="TH SarabunPSK" w:cs="TH SarabunPSK"/>
          <w:sz w:val="32"/>
          <w:szCs w:val="32"/>
        </w:rPr>
        <w:t xml:space="preserve">30°C </w:t>
      </w:r>
      <w:r w:rsidRPr="00A21A3B">
        <w:rPr>
          <w:rFonts w:ascii="TH SarabunPSK" w:eastAsia="Times New Roman" w:hAnsi="TH SarabunPSK" w:cs="TH SarabunPSK"/>
          <w:sz w:val="32"/>
          <w:szCs w:val="32"/>
          <w:cs/>
        </w:rPr>
        <w:tab/>
      </w:r>
      <w:r w:rsidRPr="00A21A3B">
        <w:rPr>
          <w:rFonts w:ascii="TH SarabunPSK" w:eastAsia="Times New Roman" w:hAnsi="TH SarabunPSK" w:cs="TH SarabunPSK"/>
          <w:sz w:val="32"/>
          <w:szCs w:val="32"/>
          <w:cs/>
        </w:rPr>
        <w:tab/>
      </w:r>
      <w:r w:rsidRPr="00A21A3B">
        <w:rPr>
          <w:rFonts w:ascii="TH SarabunPSK" w:eastAsia="Times New Roman" w:hAnsi="TH SarabunPSK" w:cs="TH SarabunPSK"/>
          <w:sz w:val="32"/>
          <w:szCs w:val="32"/>
          <w:cs/>
        </w:rPr>
        <w:tab/>
      </w:r>
      <w:r w:rsidRPr="00A21A3B">
        <w:rPr>
          <w:rFonts w:ascii="TH SarabunPSK" w:eastAsia="Times New Roman" w:hAnsi="TH SarabunPSK" w:cs="TH SarabunPSK"/>
          <w:sz w:val="32"/>
          <w:szCs w:val="32"/>
          <w:cs/>
        </w:rPr>
        <w:tab/>
      </w:r>
      <w:r w:rsidRPr="00A21A3B">
        <w:rPr>
          <w:rFonts w:ascii="TH SarabunPSK" w:eastAsia="Times New Roman" w:hAnsi="TH SarabunPSK" w:cs="TH SarabunPSK"/>
          <w:sz w:val="32"/>
          <w:szCs w:val="32"/>
          <w:cs/>
        </w:rPr>
        <w:tab/>
      </w:r>
      <w:r w:rsidR="00A229E8" w:rsidRPr="00A21A3B">
        <w:rPr>
          <w:rFonts w:ascii="TH SarabunPSK" w:eastAsia="Times New Roman" w:hAnsi="TH SarabunPSK" w:cs="TH SarabunPSK"/>
          <w:sz w:val="32"/>
          <w:szCs w:val="32"/>
          <w:cs/>
        </w:rPr>
        <w:t xml:space="preserve">และระดับน้ำทะเลปานกลาง </w:t>
      </w:r>
    </w:p>
    <w:p w14:paraId="4CA5FDB8" w14:textId="0D2B4168" w:rsidR="00A229E8" w:rsidRPr="00A21A3B" w:rsidRDefault="00A21A3B" w:rsidP="00A21A3B">
      <w:pPr>
        <w:spacing w:after="0"/>
        <w:ind w:left="360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A21A3B">
        <w:rPr>
          <w:rFonts w:ascii="TH SarabunPSK" w:eastAsia="Times New Roman" w:hAnsi="TH SarabunPSK" w:cs="TH SarabunPSK"/>
          <w:b/>
          <w:bCs/>
          <w:i/>
          <w:iCs/>
          <w:sz w:val="32"/>
          <w:szCs w:val="32"/>
          <w:cs/>
        </w:rPr>
        <w:tab/>
      </w:r>
      <w:r w:rsidRPr="00A21A3B">
        <w:rPr>
          <w:rFonts w:ascii="TH SarabunPSK" w:eastAsia="Times New Roman" w:hAnsi="TH SarabunPSK" w:cs="TH SarabunPSK"/>
          <w:b/>
          <w:bCs/>
          <w:i/>
          <w:iCs/>
          <w:sz w:val="32"/>
          <w:szCs w:val="32"/>
          <w:cs/>
        </w:rPr>
        <w:tab/>
      </w:r>
      <w:r w:rsidRPr="00A21A3B">
        <w:rPr>
          <w:rFonts w:ascii="TH SarabunPSK" w:eastAsia="Times New Roman" w:hAnsi="TH SarabunPSK" w:cs="TH SarabunPSK"/>
          <w:b/>
          <w:bCs/>
          <w:i/>
          <w:iCs/>
          <w:sz w:val="32"/>
          <w:szCs w:val="32"/>
          <w:cs/>
        </w:rPr>
        <w:tab/>
      </w:r>
      <w:r w:rsidR="002964ED" w:rsidRPr="00A21A3B">
        <w:rPr>
          <w:rFonts w:ascii="TH SarabunPSK" w:eastAsia="Times New Roman" w:hAnsi="TH SarabunPSK" w:cs="TH SarabunPSK"/>
          <w:b/>
          <w:bCs/>
          <w:i/>
          <w:iCs/>
          <w:sz w:val="32"/>
          <w:szCs w:val="32"/>
        </w:rPr>
        <w:t>V</w:t>
      </w:r>
      <w:r w:rsidR="00A229E8" w:rsidRPr="00A21A3B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Pr="00A21A3B">
        <w:rPr>
          <w:rFonts w:ascii="TH SarabunPSK" w:eastAsia="Times New Roman" w:hAnsi="TH SarabunPSK" w:cs="TH SarabunPSK"/>
          <w:sz w:val="32"/>
          <w:szCs w:val="32"/>
          <w:cs/>
        </w:rPr>
        <w:tab/>
      </w:r>
      <w:r w:rsidR="00A229E8" w:rsidRPr="00A21A3B">
        <w:rPr>
          <w:rFonts w:ascii="TH SarabunPSK" w:eastAsia="Times New Roman" w:hAnsi="TH SarabunPSK" w:cs="TH SarabunPSK"/>
          <w:sz w:val="32"/>
          <w:szCs w:val="32"/>
          <w:cs/>
        </w:rPr>
        <w:t xml:space="preserve">คือ </w:t>
      </w:r>
      <w:r w:rsidRPr="00A21A3B">
        <w:rPr>
          <w:rFonts w:ascii="TH SarabunPSK" w:eastAsia="Times New Roman" w:hAnsi="TH SarabunPSK" w:cs="TH SarabunPSK"/>
          <w:sz w:val="32"/>
          <w:szCs w:val="32"/>
          <w:cs/>
        </w:rPr>
        <w:tab/>
      </w:r>
      <w:r w:rsidR="00A229E8" w:rsidRPr="00A21A3B">
        <w:rPr>
          <w:rFonts w:ascii="TH SarabunPSK" w:eastAsia="Times New Roman" w:hAnsi="TH SarabunPSK" w:cs="TH SarabunPSK"/>
          <w:sz w:val="32"/>
          <w:szCs w:val="32"/>
          <w:cs/>
        </w:rPr>
        <w:t>ความเร็วของกระแส</w:t>
      </w:r>
      <w:r w:rsidR="00BE4AE1" w:rsidRPr="00A21A3B">
        <w:rPr>
          <w:rFonts w:ascii="TH SarabunPSK" w:eastAsia="Times New Roman" w:hAnsi="TH SarabunPSK" w:cs="TH SarabunPSK" w:hint="cs"/>
          <w:sz w:val="32"/>
          <w:szCs w:val="32"/>
          <w:cs/>
        </w:rPr>
        <w:t>ลม</w:t>
      </w:r>
      <w:r w:rsidR="00A229E8" w:rsidRPr="00A21A3B">
        <w:rPr>
          <w:rFonts w:ascii="TH SarabunPSK" w:eastAsia="Times New Roman" w:hAnsi="TH SarabunPSK" w:cs="TH SarabunPSK"/>
          <w:sz w:val="32"/>
          <w:szCs w:val="32"/>
          <w:cs/>
        </w:rPr>
        <w:t xml:space="preserve"> </w:t>
      </w:r>
    </w:p>
    <w:p w14:paraId="17034D85" w14:textId="6B688C2E" w:rsidR="00A229E8" w:rsidRPr="00A21A3B" w:rsidRDefault="00A21A3B" w:rsidP="00A21A3B">
      <w:pPr>
        <w:spacing w:after="0"/>
        <w:ind w:left="360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A21A3B">
        <w:rPr>
          <w:rFonts w:ascii="TH SarabunPSK" w:eastAsia="Times New Roman" w:hAnsi="TH SarabunPSK" w:cs="TH SarabunPSK"/>
          <w:b/>
          <w:bCs/>
          <w:i/>
          <w:iCs/>
          <w:sz w:val="32"/>
          <w:szCs w:val="32"/>
          <w:cs/>
        </w:rPr>
        <w:tab/>
      </w:r>
      <w:r w:rsidRPr="00A21A3B">
        <w:rPr>
          <w:rFonts w:ascii="TH SarabunPSK" w:eastAsia="Times New Roman" w:hAnsi="TH SarabunPSK" w:cs="TH SarabunPSK"/>
          <w:b/>
          <w:bCs/>
          <w:i/>
          <w:iCs/>
          <w:sz w:val="32"/>
          <w:szCs w:val="32"/>
          <w:cs/>
        </w:rPr>
        <w:tab/>
      </w:r>
      <w:r w:rsidRPr="00A21A3B">
        <w:rPr>
          <w:rFonts w:ascii="TH SarabunPSK" w:eastAsia="Times New Roman" w:hAnsi="TH SarabunPSK" w:cs="TH SarabunPSK"/>
          <w:b/>
          <w:bCs/>
          <w:i/>
          <w:iCs/>
          <w:sz w:val="32"/>
          <w:szCs w:val="32"/>
          <w:cs/>
        </w:rPr>
        <w:tab/>
      </w:r>
      <w:r w:rsidR="00A229E8" w:rsidRPr="00A21A3B">
        <w:rPr>
          <w:rFonts w:ascii="TH SarabunPSK" w:eastAsia="Times New Roman" w:hAnsi="TH SarabunPSK" w:cs="TH SarabunPSK"/>
          <w:b/>
          <w:bCs/>
          <w:i/>
          <w:iCs/>
          <w:sz w:val="32"/>
          <w:szCs w:val="32"/>
        </w:rPr>
        <w:t>A</w:t>
      </w:r>
      <w:r w:rsidR="00A229E8" w:rsidRPr="00A21A3B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Pr="00A21A3B">
        <w:rPr>
          <w:rFonts w:ascii="TH SarabunPSK" w:eastAsia="Times New Roman" w:hAnsi="TH SarabunPSK" w:cs="TH SarabunPSK"/>
          <w:sz w:val="32"/>
          <w:szCs w:val="32"/>
          <w:cs/>
        </w:rPr>
        <w:tab/>
      </w:r>
      <w:r w:rsidR="00A229E8" w:rsidRPr="00A21A3B">
        <w:rPr>
          <w:rFonts w:ascii="TH SarabunPSK" w:eastAsia="Times New Roman" w:hAnsi="TH SarabunPSK" w:cs="TH SarabunPSK"/>
          <w:sz w:val="32"/>
          <w:szCs w:val="32"/>
          <w:cs/>
        </w:rPr>
        <w:t>คือ</w:t>
      </w:r>
      <w:r w:rsidRPr="00A21A3B">
        <w:rPr>
          <w:rFonts w:ascii="TH SarabunPSK" w:eastAsia="Times New Roman" w:hAnsi="TH SarabunPSK" w:cs="TH SarabunPSK"/>
          <w:sz w:val="32"/>
          <w:szCs w:val="32"/>
          <w:cs/>
        </w:rPr>
        <w:tab/>
      </w:r>
      <w:r w:rsidR="00A229E8" w:rsidRPr="00A21A3B">
        <w:rPr>
          <w:rFonts w:ascii="TH SarabunPSK" w:eastAsia="Times New Roman" w:hAnsi="TH SarabunPSK" w:cs="TH SarabunPSK"/>
          <w:sz w:val="32"/>
          <w:szCs w:val="32"/>
          <w:cs/>
        </w:rPr>
        <w:t xml:space="preserve"> พื้นที่หน้าตัดของกังหันลม </w:t>
      </w:r>
    </w:p>
    <w:p w14:paraId="74C19A57" w14:textId="5E269D94" w:rsidR="00A229E8" w:rsidRPr="00A21A3B" w:rsidRDefault="00A21A3B" w:rsidP="00A21A3B">
      <w:pPr>
        <w:spacing w:after="0" w:line="240" w:lineRule="auto"/>
        <w:ind w:left="360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A21A3B">
        <w:rPr>
          <w:rFonts w:ascii="TH SarabunPSK" w:eastAsia="Times New Roman" w:hAnsi="TH SarabunPSK" w:cs="TH SarabunPSK"/>
          <w:b/>
          <w:bCs/>
          <w:i/>
          <w:iCs/>
          <w:sz w:val="32"/>
          <w:szCs w:val="32"/>
          <w:cs/>
        </w:rPr>
        <w:tab/>
      </w:r>
      <w:r w:rsidRPr="00A21A3B">
        <w:rPr>
          <w:rFonts w:ascii="TH SarabunPSK" w:eastAsia="Times New Roman" w:hAnsi="TH SarabunPSK" w:cs="TH SarabunPSK"/>
          <w:b/>
          <w:bCs/>
          <w:i/>
          <w:iCs/>
          <w:sz w:val="32"/>
          <w:szCs w:val="32"/>
          <w:cs/>
        </w:rPr>
        <w:tab/>
      </w:r>
      <w:r w:rsidRPr="00A21A3B">
        <w:rPr>
          <w:rFonts w:ascii="TH SarabunPSK" w:eastAsia="Times New Roman" w:hAnsi="TH SarabunPSK" w:cs="TH SarabunPSK"/>
          <w:b/>
          <w:bCs/>
          <w:i/>
          <w:iCs/>
          <w:sz w:val="32"/>
          <w:szCs w:val="32"/>
          <w:cs/>
        </w:rPr>
        <w:tab/>
      </w:r>
      <w:r w:rsidR="00A229E8" w:rsidRPr="00A21A3B">
        <w:rPr>
          <w:rFonts w:ascii="TH SarabunPSK" w:eastAsia="Times New Roman" w:hAnsi="TH SarabunPSK" w:cs="TH SarabunPSK"/>
          <w:b/>
          <w:bCs/>
          <w:i/>
          <w:iCs/>
          <w:sz w:val="32"/>
          <w:szCs w:val="32"/>
        </w:rPr>
        <w:t>h</w:t>
      </w:r>
      <w:r w:rsidR="00A229E8" w:rsidRPr="00A21A3B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Pr="00A21A3B">
        <w:rPr>
          <w:rFonts w:ascii="TH SarabunPSK" w:eastAsia="Times New Roman" w:hAnsi="TH SarabunPSK" w:cs="TH SarabunPSK"/>
          <w:sz w:val="32"/>
          <w:szCs w:val="32"/>
          <w:cs/>
        </w:rPr>
        <w:tab/>
      </w:r>
      <w:r w:rsidR="00A229E8" w:rsidRPr="00A21A3B">
        <w:rPr>
          <w:rFonts w:ascii="TH SarabunPSK" w:eastAsia="Times New Roman" w:hAnsi="TH SarabunPSK" w:cs="TH SarabunPSK"/>
          <w:sz w:val="32"/>
          <w:szCs w:val="32"/>
          <w:cs/>
        </w:rPr>
        <w:t>คือ</w:t>
      </w:r>
      <w:r w:rsidRPr="00A21A3B">
        <w:rPr>
          <w:rFonts w:ascii="TH SarabunPSK" w:eastAsia="Times New Roman" w:hAnsi="TH SarabunPSK" w:cs="TH SarabunPSK"/>
          <w:sz w:val="32"/>
          <w:szCs w:val="32"/>
          <w:cs/>
        </w:rPr>
        <w:tab/>
      </w:r>
      <w:r w:rsidR="00A229E8" w:rsidRPr="00A21A3B">
        <w:rPr>
          <w:rStyle w:val="msgbodytext"/>
          <w:rFonts w:ascii="TH SarabunPSK" w:hAnsi="TH SarabunPSK" w:cs="TH SarabunPSK"/>
          <w:sz w:val="32"/>
          <w:szCs w:val="32"/>
          <w:cs/>
        </w:rPr>
        <w:t>จำนวนชั่วโมงที่ผลิตไฟฟ้าได้</w:t>
      </w:r>
    </w:p>
    <w:p w14:paraId="424AF032" w14:textId="77777777" w:rsidR="00980F45" w:rsidRPr="00A21A3B" w:rsidRDefault="00980F45" w:rsidP="009F16CA">
      <w:pPr>
        <w:spacing w:after="0" w:line="240" w:lineRule="auto"/>
        <w:jc w:val="thaiDistribute"/>
        <w:rPr>
          <w:rFonts w:ascii="TH SarabunPSK" w:eastAsia="Times New Roman" w:hAnsi="TH SarabunPSK" w:cs="TH SarabunPSK"/>
          <w:sz w:val="18"/>
          <w:szCs w:val="18"/>
        </w:rPr>
      </w:pPr>
    </w:p>
    <w:p w14:paraId="4FED79EA" w14:textId="77777777" w:rsidR="005A41D5" w:rsidRPr="00A21A3B" w:rsidRDefault="00753965" w:rsidP="00753965">
      <w:pPr>
        <w:spacing w:after="0" w:line="240" w:lineRule="auto"/>
        <w:jc w:val="center"/>
        <w:rPr>
          <w:rFonts w:ascii="TH SarabunPSK" w:eastAsia="Times New Roman" w:hAnsi="TH SarabunPSK" w:cs="TH SarabunPSK"/>
          <w:sz w:val="32"/>
          <w:szCs w:val="32"/>
        </w:rPr>
      </w:pPr>
      <w:r w:rsidRPr="00A21A3B">
        <w:rPr>
          <w:rFonts w:ascii="TH SarabunPSK" w:eastAsia="Times New Roman" w:hAnsi="TH SarabunPSK" w:cs="TH SarabunPSK" w:hint="cs"/>
          <w:noProof/>
          <w:sz w:val="32"/>
          <w:szCs w:val="32"/>
        </w:rPr>
        <w:drawing>
          <wp:inline distT="0" distB="0" distL="0" distR="0" wp14:anchorId="464BF401" wp14:editId="56EA6261">
            <wp:extent cx="4846915" cy="2916621"/>
            <wp:effectExtent l="19050" t="19050" r="11430" b="1714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142"/>
                    <a:stretch/>
                  </pic:blipFill>
                  <pic:spPr bwMode="auto">
                    <a:xfrm>
                      <a:off x="0" y="0"/>
                      <a:ext cx="4860000" cy="29244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C774A07" w14:textId="77777777" w:rsidR="00A21A3B" w:rsidRPr="00A21A3B" w:rsidRDefault="00A21A3B" w:rsidP="00E65FC1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750F35E0" w14:textId="77777777" w:rsidR="00A21A3B" w:rsidRPr="00A21A3B" w:rsidRDefault="00A21A3B" w:rsidP="00E65FC1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0F49D01C" w14:textId="77777777" w:rsidR="00A21A3B" w:rsidRPr="00A21A3B" w:rsidRDefault="00A21A3B" w:rsidP="00E65FC1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646AF859" w14:textId="6392BC2C" w:rsidR="00E65FC1" w:rsidRPr="00A21A3B" w:rsidRDefault="00E65FC1" w:rsidP="00A21A3B">
      <w:pPr>
        <w:spacing w:after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A21A3B">
        <w:rPr>
          <w:rFonts w:ascii="TH SarabunPSK" w:hAnsi="TH SarabunPSK" w:cs="TH SarabunPSK" w:hint="cs"/>
          <w:b/>
          <w:bCs/>
          <w:sz w:val="36"/>
          <w:szCs w:val="36"/>
          <w:cs/>
        </w:rPr>
        <w:lastRenderedPageBreak/>
        <w:t>ข้อดี</w:t>
      </w:r>
      <w:r w:rsidRPr="00A21A3B">
        <w:rPr>
          <w:rFonts w:ascii="TH SarabunPSK" w:hAnsi="TH SarabunPSK" w:cs="TH SarabunPSK"/>
          <w:b/>
          <w:bCs/>
          <w:sz w:val="36"/>
          <w:szCs w:val="36"/>
          <w:cs/>
        </w:rPr>
        <w:t>-</w:t>
      </w:r>
      <w:r w:rsidRPr="00A21A3B">
        <w:rPr>
          <w:rFonts w:ascii="TH SarabunPSK" w:hAnsi="TH SarabunPSK" w:cs="TH SarabunPSK" w:hint="cs"/>
          <w:b/>
          <w:bCs/>
          <w:sz w:val="36"/>
          <w:szCs w:val="36"/>
          <w:cs/>
        </w:rPr>
        <w:t>ข้อจำกัดของการผลิตไฟฟ้าจากพลังงานลม</w:t>
      </w:r>
    </w:p>
    <w:p w14:paraId="76C64F36" w14:textId="77777777" w:rsidR="00E65FC1" w:rsidRPr="00A21A3B" w:rsidRDefault="00E65FC1" w:rsidP="00A21A3B">
      <w:pPr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A21A3B">
        <w:rPr>
          <w:rFonts w:ascii="TH SarabunPSK" w:hAnsi="TH SarabunPSK" w:cs="TH SarabunPSK" w:hint="cs"/>
          <w:sz w:val="32"/>
          <w:szCs w:val="32"/>
          <w:cs/>
        </w:rPr>
        <w:t>ข้อดีและข้อจำกัดของการผลิตไฟฟ้าจากพลังงานลม สามารถสรุปได้ดังตารางดังนี้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443"/>
        <w:gridCol w:w="4442"/>
      </w:tblGrid>
      <w:tr w:rsidR="00E65FC1" w:rsidRPr="00A21A3B" w14:paraId="52B87785" w14:textId="77777777" w:rsidTr="00162383">
        <w:tc>
          <w:tcPr>
            <w:tcW w:w="4443" w:type="dxa"/>
            <w:shd w:val="clear" w:color="auto" w:fill="E7E6E6"/>
          </w:tcPr>
          <w:p w14:paraId="30D9C580" w14:textId="77777777" w:rsidR="00E65FC1" w:rsidRPr="00A21A3B" w:rsidRDefault="00E65FC1" w:rsidP="00162383">
            <w:pPr>
              <w:tabs>
                <w:tab w:val="left" w:pos="1800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21A3B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ข้อดี</w:t>
            </w:r>
          </w:p>
        </w:tc>
        <w:tc>
          <w:tcPr>
            <w:tcW w:w="4442" w:type="dxa"/>
            <w:shd w:val="clear" w:color="auto" w:fill="E7E6E6"/>
          </w:tcPr>
          <w:p w14:paraId="2D7A9525" w14:textId="77777777" w:rsidR="00E65FC1" w:rsidRPr="00A21A3B" w:rsidRDefault="00E65FC1" w:rsidP="00162383">
            <w:pPr>
              <w:tabs>
                <w:tab w:val="left" w:pos="1800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21A3B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ข้อ</w:t>
            </w:r>
            <w:r w:rsidRPr="00A21A3B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จำกัด</w:t>
            </w:r>
          </w:p>
        </w:tc>
      </w:tr>
      <w:tr w:rsidR="00E65FC1" w:rsidRPr="00A21A3B" w14:paraId="6BF4ED0D" w14:textId="77777777" w:rsidTr="00162383">
        <w:tc>
          <w:tcPr>
            <w:tcW w:w="4443" w:type="dxa"/>
          </w:tcPr>
          <w:p w14:paraId="09CE034F" w14:textId="77777777" w:rsidR="00E65FC1" w:rsidRPr="00A21A3B" w:rsidRDefault="00E65FC1" w:rsidP="00162383">
            <w:pPr>
              <w:tabs>
                <w:tab w:val="left" w:pos="1800"/>
              </w:tabs>
              <w:ind w:left="313" w:hanging="31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A21A3B">
              <w:rPr>
                <w:rFonts w:ascii="TH SarabunPSK" w:hAnsi="TH SarabunPSK" w:cs="TH SarabunPSK"/>
                <w:sz w:val="32"/>
                <w:szCs w:val="32"/>
              </w:rPr>
              <w:t>1</w:t>
            </w:r>
            <w:r w:rsidRPr="00A21A3B">
              <w:rPr>
                <w:rFonts w:ascii="TH SarabunPSK" w:hAnsi="TH SarabunPSK" w:cs="TH SarabunPSK"/>
                <w:sz w:val="32"/>
                <w:szCs w:val="32"/>
                <w:cs/>
              </w:rPr>
              <w:t>.</w:t>
            </w:r>
            <w:r w:rsidR="009A3FBA" w:rsidRPr="00A21A3B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ab/>
            </w:r>
            <w:r w:rsidRPr="00A21A3B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เป็นแหล่งพลังงานที่ได้จากธรรมชาติ ไม่มีต้นทุน</w:t>
            </w:r>
          </w:p>
          <w:p w14:paraId="3F61A6F2" w14:textId="77777777" w:rsidR="00E65FC1" w:rsidRPr="00A21A3B" w:rsidRDefault="00E65FC1" w:rsidP="00162383">
            <w:pPr>
              <w:tabs>
                <w:tab w:val="left" w:pos="1800"/>
              </w:tabs>
              <w:ind w:left="313" w:hanging="313"/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A21A3B">
              <w:rPr>
                <w:rFonts w:ascii="TH SarabunPSK" w:hAnsi="TH SarabunPSK" w:cs="TH SarabunPSK"/>
                <w:sz w:val="32"/>
                <w:szCs w:val="32"/>
              </w:rPr>
              <w:t>2</w:t>
            </w:r>
            <w:r w:rsidR="009A3FBA" w:rsidRPr="00A21A3B">
              <w:rPr>
                <w:rFonts w:ascii="TH SarabunPSK" w:hAnsi="TH SarabunPSK" w:cs="TH SarabunPSK"/>
                <w:sz w:val="32"/>
                <w:szCs w:val="32"/>
                <w:cs/>
              </w:rPr>
              <w:t>.</w:t>
            </w:r>
            <w:r w:rsidR="009A3FBA" w:rsidRPr="00A21A3B">
              <w:rPr>
                <w:rFonts w:ascii="TH SarabunPSK" w:hAnsi="TH SarabunPSK" w:cs="TH SarabunPSK" w:hint="cs"/>
                <w:sz w:val="32"/>
                <w:szCs w:val="32"/>
                <w:cs/>
              </w:rPr>
              <w:tab/>
            </w:r>
            <w:r w:rsidRPr="00A21A3B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เป็น</w:t>
            </w:r>
            <w:r w:rsidRPr="00A21A3B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พลังงานสะอาด และเป็น</w:t>
            </w:r>
            <w:r w:rsidRPr="00A21A3B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แหล่งพลังงานที่ไม่มีวันหมดสิ้น</w:t>
            </w:r>
          </w:p>
          <w:p w14:paraId="204E6310" w14:textId="77777777" w:rsidR="00E65FC1" w:rsidRPr="00A21A3B" w:rsidRDefault="00E65FC1" w:rsidP="00162383">
            <w:pPr>
              <w:tabs>
                <w:tab w:val="left" w:pos="1800"/>
              </w:tabs>
              <w:ind w:left="313" w:hanging="31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A21A3B">
              <w:rPr>
                <w:rFonts w:ascii="TH SarabunPSK" w:hAnsi="TH SarabunPSK" w:cs="TH SarabunPSK"/>
                <w:sz w:val="32"/>
                <w:szCs w:val="32"/>
              </w:rPr>
              <w:t>3</w:t>
            </w:r>
            <w:r w:rsidR="009A3FBA" w:rsidRPr="00A21A3B">
              <w:rPr>
                <w:rFonts w:ascii="TH SarabunPSK" w:hAnsi="TH SarabunPSK" w:cs="TH SarabunPSK"/>
                <w:sz w:val="32"/>
                <w:szCs w:val="32"/>
                <w:cs/>
              </w:rPr>
              <w:t>.</w:t>
            </w:r>
            <w:r w:rsidR="009A3FBA" w:rsidRPr="00A21A3B">
              <w:rPr>
                <w:rFonts w:ascii="TH SarabunPSK" w:hAnsi="TH SarabunPSK" w:cs="TH SarabunPSK" w:hint="cs"/>
                <w:sz w:val="32"/>
                <w:szCs w:val="32"/>
                <w:cs/>
              </w:rPr>
              <w:tab/>
            </w:r>
            <w:r w:rsidRPr="00A21A3B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ไม่กินเนื้อที่ ด้านล่างยังใช้พื้นที่ได้อยู่</w:t>
            </w:r>
          </w:p>
          <w:p w14:paraId="7A3B2BC9" w14:textId="77777777" w:rsidR="00E65FC1" w:rsidRPr="00A21A3B" w:rsidRDefault="00E65FC1" w:rsidP="00162383">
            <w:pPr>
              <w:tabs>
                <w:tab w:val="left" w:pos="1800"/>
              </w:tabs>
              <w:ind w:left="313" w:hanging="31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A21A3B">
              <w:rPr>
                <w:rFonts w:ascii="TH SarabunPSK" w:hAnsi="TH SarabunPSK" w:cs="TH SarabunPSK"/>
                <w:sz w:val="32"/>
                <w:szCs w:val="32"/>
              </w:rPr>
              <w:t>4</w:t>
            </w:r>
            <w:r w:rsidR="009A3FBA" w:rsidRPr="00A21A3B">
              <w:rPr>
                <w:rFonts w:ascii="TH SarabunPSK" w:hAnsi="TH SarabunPSK" w:cs="TH SarabunPSK"/>
                <w:sz w:val="32"/>
                <w:szCs w:val="32"/>
                <w:cs/>
              </w:rPr>
              <w:t>.</w:t>
            </w:r>
            <w:r w:rsidR="009A3FBA" w:rsidRPr="00A21A3B">
              <w:rPr>
                <w:rFonts w:ascii="TH SarabunPSK" w:hAnsi="TH SarabunPSK" w:cs="TH SarabunPSK" w:hint="cs"/>
                <w:sz w:val="32"/>
                <w:szCs w:val="32"/>
                <w:cs/>
              </w:rPr>
              <w:tab/>
            </w:r>
            <w:r w:rsidRPr="00A21A3B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มีแค่การลงทุนครั้งแรก ไม่มีค่าเชื้อเพลิง</w:t>
            </w:r>
          </w:p>
          <w:p w14:paraId="4B0BA917" w14:textId="77777777" w:rsidR="00E65FC1" w:rsidRPr="00A21A3B" w:rsidRDefault="00E65FC1" w:rsidP="00162383">
            <w:pPr>
              <w:tabs>
                <w:tab w:val="left" w:pos="1800"/>
              </w:tabs>
              <w:ind w:left="313" w:hanging="31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A21A3B">
              <w:rPr>
                <w:rFonts w:ascii="TH SarabunPSK" w:hAnsi="TH SarabunPSK" w:cs="TH SarabunPSK"/>
                <w:sz w:val="32"/>
                <w:szCs w:val="32"/>
              </w:rPr>
              <w:t>5</w:t>
            </w:r>
            <w:r w:rsidR="009A3FBA" w:rsidRPr="00A21A3B">
              <w:rPr>
                <w:rFonts w:ascii="TH SarabunPSK" w:hAnsi="TH SarabunPSK" w:cs="TH SarabunPSK"/>
                <w:sz w:val="32"/>
                <w:szCs w:val="32"/>
                <w:cs/>
              </w:rPr>
              <w:t>.</w:t>
            </w:r>
            <w:r w:rsidR="009A3FBA" w:rsidRPr="00A21A3B">
              <w:rPr>
                <w:rFonts w:ascii="TH SarabunPSK" w:hAnsi="TH SarabunPSK" w:cs="TH SarabunPSK" w:hint="cs"/>
                <w:sz w:val="32"/>
                <w:szCs w:val="32"/>
                <w:cs/>
              </w:rPr>
              <w:tab/>
            </w:r>
            <w:r w:rsidRPr="00A21A3B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สามารถใช้ระบบไฮบริดเพื่อให้เกิดประโยชน์สูงสุด คือ กลางคืนใช้พลังงานลมกลางวันใช้พลังงานแสงอาทิตย์</w:t>
            </w:r>
          </w:p>
        </w:tc>
        <w:tc>
          <w:tcPr>
            <w:tcW w:w="4442" w:type="dxa"/>
          </w:tcPr>
          <w:p w14:paraId="1962C6ED" w14:textId="77777777" w:rsidR="00E65FC1" w:rsidRPr="00A21A3B" w:rsidRDefault="00E65FC1" w:rsidP="00162383">
            <w:pPr>
              <w:tabs>
                <w:tab w:val="left" w:pos="1800"/>
              </w:tabs>
              <w:ind w:left="317" w:hanging="317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A21A3B">
              <w:rPr>
                <w:rFonts w:ascii="TH SarabunPSK" w:hAnsi="TH SarabunPSK" w:cs="TH SarabunPSK"/>
                <w:sz w:val="32"/>
                <w:szCs w:val="32"/>
              </w:rPr>
              <w:t>1</w:t>
            </w:r>
            <w:r w:rsidR="009A3FBA" w:rsidRPr="00A21A3B">
              <w:rPr>
                <w:rFonts w:ascii="TH SarabunPSK" w:hAnsi="TH SarabunPSK" w:cs="TH SarabunPSK"/>
                <w:sz w:val="32"/>
                <w:szCs w:val="32"/>
                <w:cs/>
              </w:rPr>
              <w:t>.</w:t>
            </w:r>
            <w:r w:rsidR="009A3FBA" w:rsidRPr="00A21A3B">
              <w:rPr>
                <w:rFonts w:ascii="TH SarabunPSK" w:hAnsi="TH SarabunPSK" w:cs="TH SarabunPSK" w:hint="cs"/>
                <w:sz w:val="32"/>
                <w:szCs w:val="32"/>
                <w:cs/>
              </w:rPr>
              <w:tab/>
            </w:r>
            <w:r w:rsidRPr="00A21A3B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ลมในประเทศไทยมีความเร็วค่อนข้างต่ำ</w:t>
            </w:r>
          </w:p>
          <w:p w14:paraId="7D763754" w14:textId="77777777" w:rsidR="00E65FC1" w:rsidRPr="00A21A3B" w:rsidRDefault="00E65FC1" w:rsidP="00162383">
            <w:pPr>
              <w:tabs>
                <w:tab w:val="left" w:pos="1800"/>
              </w:tabs>
              <w:ind w:left="317" w:hanging="317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A21A3B">
              <w:rPr>
                <w:rFonts w:ascii="TH SarabunPSK" w:hAnsi="TH SarabunPSK" w:cs="TH SarabunPSK"/>
                <w:sz w:val="32"/>
                <w:szCs w:val="32"/>
              </w:rPr>
              <w:t>2</w:t>
            </w:r>
            <w:r w:rsidR="009A3FBA" w:rsidRPr="00A21A3B">
              <w:rPr>
                <w:rFonts w:ascii="TH SarabunPSK" w:hAnsi="TH SarabunPSK" w:cs="TH SarabunPSK"/>
                <w:sz w:val="32"/>
                <w:szCs w:val="32"/>
                <w:cs/>
              </w:rPr>
              <w:t>.</w:t>
            </w:r>
            <w:r w:rsidR="009A3FBA" w:rsidRPr="00A21A3B">
              <w:rPr>
                <w:rFonts w:ascii="TH SarabunPSK" w:hAnsi="TH SarabunPSK" w:cs="TH SarabunPSK" w:hint="cs"/>
                <w:sz w:val="32"/>
                <w:szCs w:val="32"/>
                <w:cs/>
              </w:rPr>
              <w:tab/>
            </w:r>
            <w:r w:rsidRPr="00A21A3B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พื้นที่ที่เหมาะสมมีจำกัด</w:t>
            </w:r>
          </w:p>
          <w:p w14:paraId="3B358B6D" w14:textId="77777777" w:rsidR="00E65FC1" w:rsidRPr="00A21A3B" w:rsidRDefault="00E65FC1" w:rsidP="00162383">
            <w:pPr>
              <w:tabs>
                <w:tab w:val="left" w:pos="1800"/>
              </w:tabs>
              <w:ind w:left="317" w:hanging="317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A21A3B">
              <w:rPr>
                <w:rFonts w:ascii="TH SarabunPSK" w:hAnsi="TH SarabunPSK" w:cs="TH SarabunPSK"/>
                <w:sz w:val="32"/>
                <w:szCs w:val="32"/>
              </w:rPr>
              <w:t>3</w:t>
            </w:r>
            <w:r w:rsidR="009A3FBA" w:rsidRPr="00A21A3B">
              <w:rPr>
                <w:rFonts w:ascii="TH SarabunPSK" w:hAnsi="TH SarabunPSK" w:cs="TH SarabunPSK"/>
                <w:sz w:val="32"/>
                <w:szCs w:val="32"/>
                <w:cs/>
              </w:rPr>
              <w:t>.</w:t>
            </w:r>
            <w:r w:rsidR="009A3FBA" w:rsidRPr="00A21A3B">
              <w:rPr>
                <w:rFonts w:ascii="TH SarabunPSK" w:hAnsi="TH SarabunPSK" w:cs="TH SarabunPSK" w:hint="cs"/>
                <w:sz w:val="32"/>
                <w:szCs w:val="32"/>
                <w:cs/>
              </w:rPr>
              <w:tab/>
            </w:r>
            <w:r w:rsidRPr="00A21A3B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ขึ้นอยู่กับสภาวะอากาศ บางฤดูอาจไม่มีลม</w:t>
            </w:r>
          </w:p>
          <w:p w14:paraId="10329C75" w14:textId="77777777" w:rsidR="00E65FC1" w:rsidRPr="00A21A3B" w:rsidRDefault="00E65FC1" w:rsidP="00162383">
            <w:pPr>
              <w:tabs>
                <w:tab w:val="left" w:pos="1800"/>
              </w:tabs>
              <w:ind w:left="317" w:hanging="317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A21A3B">
              <w:rPr>
                <w:rFonts w:ascii="TH SarabunPSK" w:hAnsi="TH SarabunPSK" w:cs="TH SarabunPSK"/>
                <w:sz w:val="32"/>
                <w:szCs w:val="32"/>
              </w:rPr>
              <w:t>4</w:t>
            </w:r>
            <w:r w:rsidR="009A3FBA" w:rsidRPr="00A21A3B">
              <w:rPr>
                <w:rFonts w:ascii="TH SarabunPSK" w:hAnsi="TH SarabunPSK" w:cs="TH SarabunPSK"/>
                <w:sz w:val="32"/>
                <w:szCs w:val="32"/>
                <w:cs/>
              </w:rPr>
              <w:t>.</w:t>
            </w:r>
            <w:r w:rsidR="009A3FBA" w:rsidRPr="00A21A3B">
              <w:rPr>
                <w:rFonts w:ascii="TH SarabunPSK" w:hAnsi="TH SarabunPSK" w:cs="TH SarabunPSK" w:hint="cs"/>
                <w:sz w:val="32"/>
                <w:szCs w:val="32"/>
                <w:cs/>
              </w:rPr>
              <w:tab/>
            </w:r>
            <w:r w:rsidRPr="00A21A3B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ต้องใช้แบตเตอรี่ราคาแพงเป็นแหล่งเก็บพลังงาน</w:t>
            </w:r>
          </w:p>
          <w:p w14:paraId="00A8EF67" w14:textId="77777777" w:rsidR="00E65FC1" w:rsidRPr="00A21A3B" w:rsidRDefault="00E65FC1" w:rsidP="00162383">
            <w:pPr>
              <w:tabs>
                <w:tab w:val="left" w:pos="1800"/>
              </w:tabs>
              <w:ind w:left="317" w:hanging="317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A21A3B">
              <w:rPr>
                <w:rFonts w:ascii="TH SarabunPSK" w:hAnsi="TH SarabunPSK" w:cs="TH SarabunPSK"/>
                <w:sz w:val="32"/>
                <w:szCs w:val="32"/>
              </w:rPr>
              <w:t>5</w:t>
            </w:r>
            <w:r w:rsidR="009A3FBA" w:rsidRPr="00A21A3B">
              <w:rPr>
                <w:rFonts w:ascii="TH SarabunPSK" w:hAnsi="TH SarabunPSK" w:cs="TH SarabunPSK"/>
                <w:sz w:val="32"/>
                <w:szCs w:val="32"/>
                <w:cs/>
              </w:rPr>
              <w:t>.</w:t>
            </w:r>
            <w:r w:rsidR="009A3FBA" w:rsidRPr="00A21A3B">
              <w:rPr>
                <w:rFonts w:ascii="TH SarabunPSK" w:hAnsi="TH SarabunPSK" w:cs="TH SarabunPSK" w:hint="cs"/>
                <w:sz w:val="32"/>
                <w:szCs w:val="32"/>
                <w:cs/>
              </w:rPr>
              <w:tab/>
            </w:r>
            <w:r w:rsidRPr="00A21A3B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ขาดเทคโนโลยีที่เหมาะสมกับศักยภาพลมในประเทศ และขาดบุคคลากรผู้เชี่ยวชาญ</w:t>
            </w:r>
          </w:p>
        </w:tc>
      </w:tr>
    </w:tbl>
    <w:p w14:paraId="2E36F320" w14:textId="77777777" w:rsidR="00E65FC1" w:rsidRPr="00A21A3B" w:rsidRDefault="00E65FC1" w:rsidP="009F16CA">
      <w:pPr>
        <w:tabs>
          <w:tab w:val="left" w:pos="540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0D19EB1E" w14:textId="48163540" w:rsidR="00E65FC1" w:rsidRPr="00A21A3B" w:rsidRDefault="00E65FC1" w:rsidP="009F16CA">
      <w:pPr>
        <w:tabs>
          <w:tab w:val="left" w:pos="540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1705A44E" w14:textId="4E7D05D3" w:rsidR="00A21A3B" w:rsidRPr="00A21A3B" w:rsidRDefault="00A21A3B" w:rsidP="009F16CA">
      <w:pPr>
        <w:tabs>
          <w:tab w:val="left" w:pos="540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2D55400D" w14:textId="3A8708BE" w:rsidR="00A21A3B" w:rsidRPr="00A21A3B" w:rsidRDefault="00A21A3B" w:rsidP="009F16CA">
      <w:pPr>
        <w:tabs>
          <w:tab w:val="left" w:pos="540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69672894" w14:textId="358CA183" w:rsidR="00A21A3B" w:rsidRPr="00A21A3B" w:rsidRDefault="00A21A3B" w:rsidP="009F16CA">
      <w:pPr>
        <w:tabs>
          <w:tab w:val="left" w:pos="540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6F1D0012" w14:textId="46989871" w:rsidR="00A21A3B" w:rsidRPr="00A21A3B" w:rsidRDefault="00A21A3B" w:rsidP="009F16CA">
      <w:pPr>
        <w:tabs>
          <w:tab w:val="left" w:pos="540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671D0216" w14:textId="5EE5FA6E" w:rsidR="00A21A3B" w:rsidRPr="00A21A3B" w:rsidRDefault="00A21A3B" w:rsidP="009F16CA">
      <w:pPr>
        <w:tabs>
          <w:tab w:val="left" w:pos="540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37C53224" w14:textId="2321634D" w:rsidR="00A21A3B" w:rsidRPr="00A21A3B" w:rsidRDefault="00A21A3B" w:rsidP="009F16CA">
      <w:pPr>
        <w:tabs>
          <w:tab w:val="left" w:pos="540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52EB3ABE" w14:textId="25396696" w:rsidR="00A21A3B" w:rsidRPr="00A21A3B" w:rsidRDefault="00A21A3B" w:rsidP="009F16CA">
      <w:pPr>
        <w:tabs>
          <w:tab w:val="left" w:pos="540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262160FC" w14:textId="69926AE0" w:rsidR="00A21A3B" w:rsidRPr="00A21A3B" w:rsidRDefault="00A21A3B" w:rsidP="009F16CA">
      <w:pPr>
        <w:tabs>
          <w:tab w:val="left" w:pos="540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311B1095" w14:textId="7657EB9C" w:rsidR="00A21A3B" w:rsidRPr="00A21A3B" w:rsidRDefault="00A21A3B" w:rsidP="009F16CA">
      <w:pPr>
        <w:tabs>
          <w:tab w:val="left" w:pos="540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25F6A474" w14:textId="020FB576" w:rsidR="00A21A3B" w:rsidRPr="00A21A3B" w:rsidRDefault="00A21A3B" w:rsidP="009F16CA">
      <w:pPr>
        <w:tabs>
          <w:tab w:val="left" w:pos="540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2FB10FA3" w14:textId="36B1BAA8" w:rsidR="00A21A3B" w:rsidRPr="00A21A3B" w:rsidRDefault="00A21A3B" w:rsidP="009F16CA">
      <w:pPr>
        <w:tabs>
          <w:tab w:val="left" w:pos="540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5B5292BA" w14:textId="09D3BF4B" w:rsidR="00A21A3B" w:rsidRPr="00A21A3B" w:rsidRDefault="00A21A3B" w:rsidP="009F16CA">
      <w:pPr>
        <w:tabs>
          <w:tab w:val="left" w:pos="540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1B5E4BEF" w14:textId="0B93BF55" w:rsidR="00A21A3B" w:rsidRPr="00A21A3B" w:rsidRDefault="00A21A3B" w:rsidP="009F16CA">
      <w:pPr>
        <w:tabs>
          <w:tab w:val="left" w:pos="540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3E1FD980" w14:textId="66E7D120" w:rsidR="00A21A3B" w:rsidRPr="00A21A3B" w:rsidRDefault="00A21A3B" w:rsidP="009F16CA">
      <w:pPr>
        <w:tabs>
          <w:tab w:val="left" w:pos="540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664E995B" w14:textId="705E2500" w:rsidR="00A21A3B" w:rsidRPr="00A21A3B" w:rsidRDefault="00A21A3B" w:rsidP="009F16CA">
      <w:pPr>
        <w:tabs>
          <w:tab w:val="left" w:pos="540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38257029" w14:textId="77777777" w:rsidR="00A21A3B" w:rsidRPr="00A21A3B" w:rsidRDefault="00A21A3B" w:rsidP="00A21A3B">
      <w:pPr>
        <w:tabs>
          <w:tab w:val="left" w:pos="540"/>
        </w:tabs>
        <w:spacing w:after="0" w:line="240" w:lineRule="auto"/>
        <w:rPr>
          <w:rFonts w:ascii="TH SarabunPSK" w:hAnsi="TH SarabunPSK" w:cs="TH SarabunPSK"/>
          <w:b/>
          <w:bCs/>
          <w:sz w:val="36"/>
          <w:szCs w:val="36"/>
        </w:rPr>
      </w:pPr>
      <w:r w:rsidRPr="00A21A3B">
        <w:rPr>
          <w:rFonts w:ascii="TH SarabunPSK" w:hAnsi="TH SarabunPSK" w:cs="TH SarabunPSK" w:hint="cs"/>
          <w:b/>
          <w:bCs/>
          <w:sz w:val="36"/>
          <w:szCs w:val="36"/>
          <w:cs/>
        </w:rPr>
        <w:lastRenderedPageBreak/>
        <w:t>ขั้นตอนการใช้งาน</w:t>
      </w:r>
    </w:p>
    <w:p w14:paraId="0F4CA286" w14:textId="77777777" w:rsidR="00A21A3B" w:rsidRPr="00A21A3B" w:rsidRDefault="00A21A3B" w:rsidP="00A21A3B">
      <w:pPr>
        <w:tabs>
          <w:tab w:val="left" w:pos="54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A21A3B">
        <w:rPr>
          <w:rFonts w:ascii="TH SarabunPSK" w:hAnsi="TH SarabunPSK" w:cs="TH SarabunPSK"/>
          <w:b/>
          <w:bCs/>
          <w:sz w:val="32"/>
          <w:szCs w:val="32"/>
        </w:rPr>
        <w:tab/>
      </w:r>
      <w:r w:rsidRPr="00A21A3B">
        <w:rPr>
          <w:rFonts w:ascii="TH SarabunPSK" w:hAnsi="TH SarabunPSK" w:cs="TH SarabunPSK" w:hint="cs"/>
          <w:sz w:val="32"/>
          <w:szCs w:val="32"/>
          <w:cs/>
        </w:rPr>
        <w:t>1. เสียบปลั๊กแหล่งจ่ายไฟฟ้ากระแสสลับ 220 โวลต์ให้กับชุดแลปสาธิต</w:t>
      </w:r>
    </w:p>
    <w:p w14:paraId="0A03A90D" w14:textId="77777777" w:rsidR="00A21A3B" w:rsidRPr="00A21A3B" w:rsidRDefault="00A21A3B" w:rsidP="00A21A3B">
      <w:pPr>
        <w:tabs>
          <w:tab w:val="left" w:pos="54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A21A3B">
        <w:rPr>
          <w:rFonts w:ascii="TH SarabunPSK" w:hAnsi="TH SarabunPSK" w:cs="TH SarabunPSK"/>
          <w:sz w:val="32"/>
          <w:szCs w:val="32"/>
        </w:rPr>
        <w:tab/>
      </w:r>
      <w:r w:rsidRPr="00A21A3B">
        <w:rPr>
          <w:rFonts w:ascii="TH SarabunPSK" w:hAnsi="TH SarabunPSK" w:cs="TH SarabunPSK" w:hint="cs"/>
          <w:sz w:val="32"/>
          <w:szCs w:val="32"/>
          <w:cs/>
        </w:rPr>
        <w:t xml:space="preserve">2. ดำเนินการเปิดเบรกเกอร์ตัดต่อไฟฟ้าไปอยู่ตำแหน่ง </w:t>
      </w:r>
      <w:r w:rsidRPr="00A21A3B">
        <w:rPr>
          <w:rFonts w:ascii="TH SarabunPSK" w:hAnsi="TH SarabunPSK" w:cs="TH SarabunPSK"/>
          <w:sz w:val="32"/>
          <w:szCs w:val="32"/>
        </w:rPr>
        <w:t>ON</w:t>
      </w:r>
    </w:p>
    <w:p w14:paraId="49791E4E" w14:textId="77777777" w:rsidR="00A21A3B" w:rsidRPr="00A21A3B" w:rsidRDefault="00A21A3B" w:rsidP="00A21A3B">
      <w:pPr>
        <w:spacing w:before="240" w:after="0"/>
        <w:contextualSpacing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A21A3B">
        <w:rPr>
          <w:noProof/>
        </w:rPr>
        <w:drawing>
          <wp:inline distT="0" distB="0" distL="0" distR="0" wp14:anchorId="76224189" wp14:editId="1B391098">
            <wp:extent cx="1523198" cy="2032000"/>
            <wp:effectExtent l="19050" t="19050" r="20320" b="2540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531083" cy="204251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553790A" w14:textId="7A0A8024" w:rsidR="00A21A3B" w:rsidRPr="00A21A3B" w:rsidRDefault="00A21A3B" w:rsidP="00572B97">
      <w:pPr>
        <w:spacing w:before="240" w:after="0"/>
        <w:contextualSpacing/>
        <w:rPr>
          <w:rFonts w:ascii="TH SarabunPSK" w:hAnsi="TH SarabunPSK" w:cs="TH SarabunPSK" w:hint="cs"/>
          <w:b/>
          <w:bCs/>
          <w:sz w:val="32"/>
          <w:szCs w:val="32"/>
        </w:rPr>
      </w:pPr>
      <w:r w:rsidRPr="00A21A3B">
        <w:rPr>
          <w:rFonts w:ascii="TH SarabunPSK" w:hAnsi="TH SarabunPSK" w:cs="TH SarabunPSK"/>
          <w:sz w:val="32"/>
          <w:szCs w:val="32"/>
        </w:rPr>
        <w:tab/>
        <w:t xml:space="preserve">3. </w:t>
      </w:r>
      <w:r w:rsidRPr="00A21A3B">
        <w:rPr>
          <w:rFonts w:ascii="TH SarabunPSK" w:hAnsi="TH SarabunPSK" w:cs="TH SarabunPSK" w:hint="cs"/>
          <w:sz w:val="32"/>
          <w:szCs w:val="32"/>
          <w:cs/>
        </w:rPr>
        <w:t xml:space="preserve">บิดสวิชท์ไปยังตำแหน่ง </w:t>
      </w:r>
      <w:r w:rsidRPr="00A21A3B">
        <w:rPr>
          <w:rFonts w:ascii="TH SarabunPSK" w:hAnsi="TH SarabunPSK" w:cs="TH SarabunPSK"/>
          <w:sz w:val="32"/>
          <w:szCs w:val="32"/>
        </w:rPr>
        <w:t xml:space="preserve">ON </w:t>
      </w:r>
      <w:r w:rsidRPr="00A21A3B">
        <w:rPr>
          <w:rFonts w:ascii="TH SarabunPSK" w:hAnsi="TH SarabunPSK" w:cs="TH SarabunPSK" w:hint="cs"/>
          <w:sz w:val="32"/>
          <w:szCs w:val="32"/>
          <w:cs/>
        </w:rPr>
        <w:t>ด้านขวา</w:t>
      </w:r>
    </w:p>
    <w:p w14:paraId="3E572F4D" w14:textId="761E22F4" w:rsidR="00A21A3B" w:rsidRPr="00A21A3B" w:rsidRDefault="00A21A3B" w:rsidP="00A21A3B">
      <w:pPr>
        <w:spacing w:before="240" w:after="0"/>
        <w:contextualSpacing/>
        <w:rPr>
          <w:rFonts w:ascii="TH SarabunPSK" w:hAnsi="TH SarabunPSK" w:cs="TH SarabunPSK"/>
          <w:sz w:val="32"/>
          <w:szCs w:val="32"/>
        </w:rPr>
      </w:pPr>
      <w:r w:rsidRPr="00A21A3B">
        <w:rPr>
          <w:rFonts w:ascii="TH SarabunPSK" w:hAnsi="TH SarabunPSK" w:cs="TH SarabunPSK"/>
          <w:sz w:val="32"/>
          <w:szCs w:val="32"/>
        </w:rPr>
        <w:tab/>
        <w:t xml:space="preserve">4. </w:t>
      </w:r>
      <w:r w:rsidRPr="00A21A3B">
        <w:rPr>
          <w:rFonts w:ascii="TH SarabunPSK" w:hAnsi="TH SarabunPSK" w:cs="TH SarabunPSK" w:hint="cs"/>
          <w:sz w:val="32"/>
          <w:szCs w:val="32"/>
          <w:cs/>
        </w:rPr>
        <w:t xml:space="preserve">เข้า </w:t>
      </w:r>
      <w:r w:rsidRPr="00A21A3B">
        <w:rPr>
          <w:rFonts w:ascii="TH SarabunPSK" w:hAnsi="TH SarabunPSK" w:cs="TH SarabunPSK"/>
          <w:sz w:val="32"/>
          <w:szCs w:val="32"/>
        </w:rPr>
        <w:t xml:space="preserve">Web </w:t>
      </w:r>
      <w:proofErr w:type="gramStart"/>
      <w:r w:rsidRPr="00A21A3B">
        <w:rPr>
          <w:rFonts w:ascii="TH SarabunPSK" w:hAnsi="TH SarabunPSK" w:cs="TH SarabunPSK"/>
          <w:sz w:val="32"/>
          <w:szCs w:val="32"/>
        </w:rPr>
        <w:t>application  URL</w:t>
      </w:r>
      <w:proofErr w:type="gramEnd"/>
      <w:r w:rsidRPr="00A21A3B">
        <w:rPr>
          <w:rFonts w:ascii="TH SarabunPSK" w:hAnsi="TH SarabunPSK" w:cs="TH SarabunPSK"/>
          <w:sz w:val="32"/>
          <w:szCs w:val="32"/>
        </w:rPr>
        <w:t xml:space="preserve"> : </w:t>
      </w:r>
      <w:r w:rsidR="00572B97" w:rsidRPr="00572B97">
        <w:rPr>
          <w:rFonts w:ascii="TH SarabunPSK" w:hAnsi="TH SarabunPSK" w:cs="TH SarabunPSK"/>
          <w:sz w:val="32"/>
          <w:szCs w:val="32"/>
        </w:rPr>
        <w:t>https://encamppowerplant.com/lablite/wind/</w:t>
      </w:r>
    </w:p>
    <w:p w14:paraId="43C9916B" w14:textId="75C7B3DA" w:rsidR="00A21A3B" w:rsidRPr="00A21A3B" w:rsidRDefault="00572B97" w:rsidP="00A21A3B">
      <w:pPr>
        <w:tabs>
          <w:tab w:val="left" w:pos="540"/>
        </w:tabs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>
        <w:rPr>
          <w:noProof/>
        </w:rPr>
        <w:drawing>
          <wp:inline distT="0" distB="0" distL="0" distR="0" wp14:anchorId="78DB86DC" wp14:editId="7CE79122">
            <wp:extent cx="3778250" cy="2369674"/>
            <wp:effectExtent l="0" t="0" r="0" b="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801723" cy="23843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2B6C5C" w14:textId="4FF6A29F" w:rsidR="00A21A3B" w:rsidRPr="00A21A3B" w:rsidRDefault="00A21A3B" w:rsidP="00A21A3B">
      <w:pPr>
        <w:tabs>
          <w:tab w:val="left" w:pos="540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A21A3B">
        <w:rPr>
          <w:rFonts w:ascii="TH SarabunPSK" w:hAnsi="TH SarabunPSK" w:cs="TH SarabunPSK" w:hint="cs"/>
          <w:sz w:val="32"/>
          <w:szCs w:val="32"/>
          <w:cs/>
        </w:rPr>
        <w:t>และกดปุ่มเชื่อมต่อ</w:t>
      </w:r>
      <w:r w:rsidRPr="00A21A3B">
        <w:rPr>
          <w:rFonts w:ascii="TH SarabunPSK" w:hAnsi="TH SarabunPSK" w:cs="TH SarabunPSK"/>
          <w:sz w:val="32"/>
          <w:szCs w:val="32"/>
        </w:rPr>
        <w:t xml:space="preserve"> </w:t>
      </w:r>
      <w:r w:rsidRPr="00A21A3B">
        <w:rPr>
          <w:rFonts w:ascii="TH SarabunPSK" w:hAnsi="TH SarabunPSK" w:cs="TH SarabunPSK" w:hint="cs"/>
          <w:sz w:val="32"/>
          <w:szCs w:val="32"/>
          <w:cs/>
        </w:rPr>
        <w:t>กรณีมีการเชื่อมต่ออยู่จะมีหน้าต่างแจ้งเตือน</w:t>
      </w:r>
    </w:p>
    <w:p w14:paraId="40E8F79D" w14:textId="77777777" w:rsidR="00A21A3B" w:rsidRPr="00A21A3B" w:rsidRDefault="00A21A3B" w:rsidP="00A21A3B">
      <w:pPr>
        <w:tabs>
          <w:tab w:val="left" w:pos="540"/>
        </w:tabs>
        <w:spacing w:after="0" w:line="240" w:lineRule="auto"/>
        <w:jc w:val="center"/>
        <w:rPr>
          <w:rFonts w:ascii="TH SarabunPSK" w:hAnsi="TH SarabunPSK" w:cs="TH SarabunPSK"/>
          <w:sz w:val="12"/>
          <w:szCs w:val="12"/>
        </w:rPr>
      </w:pPr>
    </w:p>
    <w:p w14:paraId="33798E97" w14:textId="57BAC4A8" w:rsidR="00572B97" w:rsidRPr="00A21A3B" w:rsidRDefault="00572B97" w:rsidP="00A21A3B">
      <w:pPr>
        <w:tabs>
          <w:tab w:val="left" w:pos="540"/>
        </w:tabs>
        <w:spacing w:after="12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12B5AAA3" wp14:editId="45834354">
            <wp:extent cx="3816350" cy="2361998"/>
            <wp:effectExtent l="0" t="0" r="0" b="635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872822" cy="2396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E1BDF3" w14:textId="77777777" w:rsidR="00A21A3B" w:rsidRPr="00A21A3B" w:rsidRDefault="00A21A3B" w:rsidP="00A21A3B">
      <w:pPr>
        <w:tabs>
          <w:tab w:val="left" w:pos="540"/>
        </w:tabs>
        <w:spacing w:after="12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A21A3B">
        <w:rPr>
          <w:rFonts w:ascii="TH SarabunPSK" w:hAnsi="TH SarabunPSK" w:cs="TH SarabunPSK" w:hint="cs"/>
          <w:sz w:val="32"/>
          <w:szCs w:val="32"/>
          <w:cs/>
        </w:rPr>
        <w:lastRenderedPageBreak/>
        <w:t>เมื่อเชื่อมต่อได้แล้วจะแสดงผลค่าต่าง</w:t>
      </w:r>
      <w:r w:rsidRPr="00A21A3B">
        <w:rPr>
          <w:rFonts w:ascii="TH SarabunPSK" w:hAnsi="TH SarabunPSK" w:cs="TH SarabunPSK"/>
          <w:sz w:val="32"/>
          <w:szCs w:val="32"/>
        </w:rPr>
        <w:t xml:space="preserve"> </w:t>
      </w:r>
      <w:r w:rsidRPr="00A21A3B">
        <w:rPr>
          <w:rFonts w:ascii="TH SarabunPSK" w:hAnsi="TH SarabunPSK" w:cs="TH SarabunPSK" w:hint="cs"/>
          <w:sz w:val="32"/>
          <w:szCs w:val="32"/>
          <w:cs/>
        </w:rPr>
        <w:t>ๆ และคีย์การเชื่อมต่อ</w:t>
      </w:r>
    </w:p>
    <w:p w14:paraId="6140C1CE" w14:textId="0B49EBF1" w:rsidR="00A21A3B" w:rsidRPr="00A21A3B" w:rsidRDefault="00572B97" w:rsidP="00A21A3B">
      <w:pPr>
        <w:tabs>
          <w:tab w:val="left" w:pos="540"/>
        </w:tabs>
        <w:spacing w:after="12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2DED4515" wp14:editId="5DAC2202">
            <wp:extent cx="4108450" cy="2569033"/>
            <wp:effectExtent l="0" t="0" r="6350" b="3175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120026" cy="2576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57F453" w14:textId="77777777" w:rsidR="00A21A3B" w:rsidRPr="00A21A3B" w:rsidRDefault="00A21A3B" w:rsidP="00A21A3B">
      <w:pPr>
        <w:tabs>
          <w:tab w:val="left" w:pos="540"/>
        </w:tabs>
        <w:spacing w:after="12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A21A3B">
        <w:rPr>
          <w:rFonts w:ascii="TH SarabunPSK" w:hAnsi="TH SarabunPSK" w:cs="TH SarabunPSK" w:hint="cs"/>
          <w:sz w:val="32"/>
          <w:szCs w:val="32"/>
          <w:cs/>
        </w:rPr>
        <w:t xml:space="preserve">และสถานะการเชื่อมต่อที่หน้าจอแสดงผลที่ชุดแลปสาธิตขึ้นสถานะ </w:t>
      </w:r>
      <w:r w:rsidRPr="00A21A3B">
        <w:rPr>
          <w:rFonts w:ascii="TH SarabunPSK" w:hAnsi="TH SarabunPSK" w:cs="TH SarabunPSK"/>
          <w:sz w:val="32"/>
          <w:szCs w:val="32"/>
        </w:rPr>
        <w:t>connect</w:t>
      </w:r>
    </w:p>
    <w:p w14:paraId="2544CAA1" w14:textId="0336DCC6" w:rsidR="00A21A3B" w:rsidRPr="00A21A3B" w:rsidRDefault="00572B97" w:rsidP="00A21A3B">
      <w:pPr>
        <w:tabs>
          <w:tab w:val="left" w:pos="540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03814040" wp14:editId="7A6920AA">
            <wp:extent cx="4081293" cy="2489200"/>
            <wp:effectExtent l="19050" t="19050" r="14605" b="25400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092724" cy="2496172"/>
                    </a:xfrm>
                    <a:prstGeom prst="rect">
                      <a:avLst/>
                    </a:prstGeom>
                    <a:ln w="635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156B2E9" w14:textId="3ECA03A4" w:rsidR="00A21A3B" w:rsidRPr="00A21A3B" w:rsidRDefault="00A21A3B" w:rsidP="00A21A3B">
      <w:pPr>
        <w:tabs>
          <w:tab w:val="left" w:pos="540"/>
        </w:tabs>
        <w:spacing w:after="12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A21A3B">
        <w:rPr>
          <w:rFonts w:ascii="TH SarabunPSK" w:hAnsi="TH SarabunPSK" w:cs="TH SarabunPSK" w:hint="cs"/>
          <w:sz w:val="32"/>
          <w:szCs w:val="32"/>
          <w:cs/>
        </w:rPr>
        <w:t xml:space="preserve">5. กดปุ่มควบคุม </w:t>
      </w:r>
      <w:r w:rsidRPr="00A21A3B">
        <w:rPr>
          <w:rFonts w:ascii="TH SarabunPSK" w:hAnsi="TH SarabunPSK" w:cs="TH SarabunPSK"/>
          <w:sz w:val="32"/>
          <w:szCs w:val="32"/>
        </w:rPr>
        <w:t xml:space="preserve">On line </w:t>
      </w:r>
      <w:r w:rsidRPr="00A21A3B">
        <w:rPr>
          <w:rFonts w:ascii="TH SarabunPSK" w:hAnsi="TH SarabunPSK" w:cs="TH SarabunPSK" w:hint="cs"/>
          <w:sz w:val="32"/>
          <w:szCs w:val="32"/>
          <w:cs/>
        </w:rPr>
        <w:t xml:space="preserve"> เพื่อให้ควบคุมการทำงานผ่าน </w:t>
      </w:r>
      <w:r w:rsidRPr="00A21A3B">
        <w:rPr>
          <w:rFonts w:ascii="TH SarabunPSK" w:hAnsi="TH SarabunPSK" w:cs="TH SarabunPSK"/>
          <w:sz w:val="32"/>
          <w:szCs w:val="32"/>
        </w:rPr>
        <w:t>web application</w:t>
      </w:r>
      <w:r w:rsidR="00572B97">
        <w:rPr>
          <w:noProof/>
        </w:rPr>
        <w:drawing>
          <wp:inline distT="0" distB="0" distL="0" distR="0" wp14:anchorId="509DF3E9" wp14:editId="56A309D6">
            <wp:extent cx="4138794" cy="2552700"/>
            <wp:effectExtent l="19050" t="19050" r="14605" b="1905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163705" cy="2568064"/>
                    </a:xfrm>
                    <a:prstGeom prst="rect">
                      <a:avLst/>
                    </a:prstGeom>
                    <a:ln w="635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61A71DA" w14:textId="77777777" w:rsidR="00A21A3B" w:rsidRPr="00A21A3B" w:rsidRDefault="00A21A3B" w:rsidP="00A21A3B">
      <w:pPr>
        <w:tabs>
          <w:tab w:val="left" w:pos="540"/>
        </w:tabs>
        <w:spacing w:after="120" w:line="240" w:lineRule="auto"/>
        <w:rPr>
          <w:rFonts w:ascii="TH SarabunPSK" w:hAnsi="TH SarabunPSK" w:cs="TH SarabunPSK"/>
          <w:sz w:val="32"/>
          <w:szCs w:val="32"/>
        </w:rPr>
      </w:pPr>
      <w:r w:rsidRPr="00A21A3B">
        <w:rPr>
          <w:rFonts w:ascii="TH SarabunPSK" w:hAnsi="TH SarabunPSK" w:cs="TH SarabunPSK"/>
          <w:sz w:val="32"/>
          <w:szCs w:val="32"/>
        </w:rPr>
        <w:lastRenderedPageBreak/>
        <w:tab/>
        <w:t xml:space="preserve">6. </w:t>
      </w:r>
      <w:r w:rsidRPr="00A21A3B">
        <w:rPr>
          <w:rFonts w:ascii="TH SarabunPSK" w:hAnsi="TH SarabunPSK" w:cs="TH SarabunPSK" w:hint="cs"/>
          <w:sz w:val="32"/>
          <w:szCs w:val="32"/>
          <w:cs/>
        </w:rPr>
        <w:t>เริ่มการทดลองโดยกดปุ่มเริ่มการทำงาน เวลาการทำการทดลองจะเริ่มจับเวลา</w:t>
      </w:r>
    </w:p>
    <w:p w14:paraId="1F8EB6E7" w14:textId="6DAF2B23" w:rsidR="00A21A3B" w:rsidRPr="00A21A3B" w:rsidRDefault="00572B97" w:rsidP="00A21A3B">
      <w:pPr>
        <w:tabs>
          <w:tab w:val="left" w:pos="540"/>
        </w:tabs>
        <w:spacing w:after="12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7416E076" wp14:editId="077C8A9B">
            <wp:extent cx="4311650" cy="2692273"/>
            <wp:effectExtent l="0" t="0" r="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322039" cy="2698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251D9B" w14:textId="69D5512D" w:rsidR="00A21A3B" w:rsidRPr="00A21A3B" w:rsidRDefault="00A21A3B" w:rsidP="00A21A3B">
      <w:pPr>
        <w:tabs>
          <w:tab w:val="left" w:pos="54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A21A3B">
        <w:rPr>
          <w:rFonts w:ascii="TH SarabunPSK" w:hAnsi="TH SarabunPSK" w:cs="TH SarabunPSK"/>
          <w:sz w:val="32"/>
          <w:szCs w:val="32"/>
          <w:cs/>
        </w:rPr>
        <w:tab/>
      </w:r>
      <w:r w:rsidRPr="00A21A3B">
        <w:rPr>
          <w:rFonts w:ascii="TH SarabunPSK" w:hAnsi="TH SarabunPSK" w:cs="TH SarabunPSK" w:hint="cs"/>
          <w:sz w:val="32"/>
          <w:szCs w:val="32"/>
          <w:cs/>
        </w:rPr>
        <w:t>7. เมื่อทำการทดลองเสร็จให้กดหยุด และกดยกเลิกการเชื่อมต่อ</w:t>
      </w:r>
    </w:p>
    <w:p w14:paraId="66BE753F" w14:textId="6E599218" w:rsidR="00A21A3B" w:rsidRPr="00A21A3B" w:rsidRDefault="00572B97" w:rsidP="00572B97">
      <w:pPr>
        <w:tabs>
          <w:tab w:val="left" w:pos="540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noProof/>
        </w:rPr>
        <w:drawing>
          <wp:inline distT="0" distB="0" distL="0" distR="0" wp14:anchorId="7D4688C5" wp14:editId="3944FB75">
            <wp:extent cx="4292600" cy="2686085"/>
            <wp:effectExtent l="0" t="0" r="0" b="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302246" cy="26921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5DA53B" w14:textId="77777777" w:rsidR="00A229E8" w:rsidRPr="00A21A3B" w:rsidRDefault="00A229E8" w:rsidP="009F16CA">
      <w:pPr>
        <w:tabs>
          <w:tab w:val="left" w:pos="540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A21A3B">
        <w:rPr>
          <w:rFonts w:ascii="TH SarabunPSK" w:hAnsi="TH SarabunPSK" w:cs="TH SarabunPSK"/>
          <w:b/>
          <w:bCs/>
          <w:sz w:val="32"/>
          <w:szCs w:val="32"/>
          <w:cs/>
        </w:rPr>
        <w:t>วัตถุประสงค์</w:t>
      </w:r>
    </w:p>
    <w:p w14:paraId="41989F47" w14:textId="77777777" w:rsidR="00A229E8" w:rsidRPr="00A21A3B" w:rsidRDefault="00C74224" w:rsidP="009A3FBA">
      <w:pPr>
        <w:tabs>
          <w:tab w:val="left" w:pos="851"/>
        </w:tabs>
        <w:spacing w:after="0" w:line="240" w:lineRule="auto"/>
        <w:ind w:firstLine="540"/>
        <w:jc w:val="both"/>
        <w:rPr>
          <w:rFonts w:ascii="TH SarabunPSK" w:hAnsi="TH SarabunPSK" w:cs="TH SarabunPSK"/>
          <w:sz w:val="32"/>
          <w:szCs w:val="32"/>
        </w:rPr>
      </w:pPr>
      <w:r w:rsidRPr="00A21A3B">
        <w:rPr>
          <w:rFonts w:ascii="TH SarabunPSK" w:eastAsia="Times New Roman" w:hAnsi="TH SarabunPSK" w:cs="TH SarabunPSK"/>
          <w:sz w:val="32"/>
          <w:szCs w:val="32"/>
        </w:rPr>
        <w:t>1.</w:t>
      </w:r>
      <w:r w:rsidRPr="00A21A3B">
        <w:rPr>
          <w:rFonts w:ascii="TH SarabunPSK" w:eastAsia="Times New Roman" w:hAnsi="TH SarabunPSK" w:cs="TH SarabunPSK"/>
          <w:sz w:val="32"/>
          <w:szCs w:val="32"/>
        </w:rPr>
        <w:tab/>
      </w:r>
      <w:r w:rsidR="00A229E8" w:rsidRPr="00A21A3B">
        <w:rPr>
          <w:rFonts w:ascii="TH SarabunPSK" w:hAnsi="TH SarabunPSK" w:cs="TH SarabunPSK"/>
          <w:sz w:val="32"/>
          <w:szCs w:val="32"/>
          <w:cs/>
        </w:rPr>
        <w:t>เพื่อศึกษาการทำงานของพลังงานลม</w:t>
      </w:r>
    </w:p>
    <w:p w14:paraId="3BB31835" w14:textId="1EDD4907" w:rsidR="005A41D5" w:rsidRDefault="00C74224" w:rsidP="00572B97">
      <w:pPr>
        <w:tabs>
          <w:tab w:val="left" w:pos="851"/>
        </w:tabs>
        <w:spacing w:after="0"/>
        <w:ind w:firstLine="540"/>
        <w:jc w:val="both"/>
        <w:rPr>
          <w:rFonts w:ascii="TH SarabunPSK" w:hAnsi="TH SarabunPSK" w:cs="TH SarabunPSK"/>
          <w:sz w:val="32"/>
          <w:szCs w:val="32"/>
        </w:rPr>
      </w:pPr>
      <w:r w:rsidRPr="00A21A3B">
        <w:rPr>
          <w:rFonts w:ascii="TH SarabunPSK" w:hAnsi="TH SarabunPSK" w:cs="TH SarabunPSK"/>
          <w:sz w:val="32"/>
          <w:szCs w:val="32"/>
        </w:rPr>
        <w:t>2.</w:t>
      </w:r>
      <w:r w:rsidRPr="00A21A3B">
        <w:rPr>
          <w:rFonts w:ascii="TH SarabunPSK" w:hAnsi="TH SarabunPSK" w:cs="TH SarabunPSK"/>
          <w:sz w:val="32"/>
          <w:szCs w:val="32"/>
        </w:rPr>
        <w:tab/>
      </w:r>
      <w:r w:rsidR="00A229E8" w:rsidRPr="00A21A3B">
        <w:rPr>
          <w:rFonts w:ascii="TH SarabunPSK" w:hAnsi="TH SarabunPSK" w:cs="TH SarabunPSK"/>
          <w:sz w:val="32"/>
          <w:szCs w:val="32"/>
          <w:cs/>
        </w:rPr>
        <w:t>เพื่อศึกษาความสัมพันธ์ระหว่างความเร็วลมกับกำลังไฟฟ้าที่ผลิตได้จากพลังงานลม</w:t>
      </w:r>
    </w:p>
    <w:p w14:paraId="2A474146" w14:textId="77777777" w:rsidR="00572B97" w:rsidRPr="00A21A3B" w:rsidRDefault="00572B97" w:rsidP="00572B97">
      <w:pPr>
        <w:tabs>
          <w:tab w:val="left" w:pos="851"/>
        </w:tabs>
        <w:spacing w:after="0"/>
        <w:ind w:firstLine="540"/>
        <w:jc w:val="both"/>
        <w:rPr>
          <w:rFonts w:ascii="TH SarabunPSK" w:hAnsi="TH SarabunPSK" w:cs="TH SarabunPSK"/>
          <w:sz w:val="32"/>
          <w:szCs w:val="32"/>
        </w:rPr>
      </w:pPr>
    </w:p>
    <w:p w14:paraId="60B48EDB" w14:textId="77777777" w:rsidR="00980F45" w:rsidRPr="00A21A3B" w:rsidRDefault="00C77A9F" w:rsidP="00C77A9F">
      <w:pPr>
        <w:tabs>
          <w:tab w:val="left" w:pos="900"/>
        </w:tabs>
        <w:spacing w:after="0"/>
        <w:jc w:val="both"/>
        <w:rPr>
          <w:rFonts w:ascii="TH SarabunPSK" w:hAnsi="TH SarabunPSK" w:cs="TH SarabunPSK"/>
          <w:sz w:val="32"/>
          <w:szCs w:val="32"/>
        </w:rPr>
      </w:pPr>
      <w:r w:rsidRPr="00A21A3B">
        <w:rPr>
          <w:rFonts w:ascii="TH SarabunPSK" w:hAnsi="TH SarabunPSK" w:cs="TH SarabunPSK" w:hint="cs"/>
          <w:b/>
          <w:bCs/>
          <w:sz w:val="32"/>
          <w:szCs w:val="32"/>
          <w:cs/>
        </w:rPr>
        <w:t>วิธีการทดลอง</w:t>
      </w:r>
    </w:p>
    <w:p w14:paraId="09D94D17" w14:textId="77777777" w:rsidR="005A41D5" w:rsidRPr="00A21A3B" w:rsidRDefault="009A3FBA" w:rsidP="008049BF">
      <w:pPr>
        <w:spacing w:after="0"/>
        <w:ind w:left="851" w:hanging="284"/>
        <w:jc w:val="thaiDistribute"/>
        <w:rPr>
          <w:rFonts w:ascii="TH SarabunPSK" w:hAnsi="TH SarabunPSK" w:cs="TH SarabunPSK"/>
          <w:sz w:val="32"/>
          <w:szCs w:val="32"/>
        </w:rPr>
      </w:pPr>
      <w:r w:rsidRPr="00A21A3B">
        <w:rPr>
          <w:rFonts w:ascii="TH SarabunPSK" w:hAnsi="TH SarabunPSK" w:cs="TH SarabunPSK"/>
          <w:sz w:val="32"/>
          <w:szCs w:val="32"/>
        </w:rPr>
        <w:t>1.</w:t>
      </w:r>
      <w:r w:rsidRPr="00A21A3B">
        <w:rPr>
          <w:rFonts w:ascii="TH SarabunPSK" w:hAnsi="TH SarabunPSK" w:cs="TH SarabunPSK"/>
          <w:sz w:val="32"/>
          <w:szCs w:val="32"/>
        </w:rPr>
        <w:tab/>
      </w:r>
      <w:r w:rsidR="00CD2B44" w:rsidRPr="00A21A3B">
        <w:rPr>
          <w:rFonts w:ascii="TH SarabunPSK" w:hAnsi="TH SarabunPSK" w:cs="TH SarabunPSK" w:hint="cs"/>
          <w:sz w:val="32"/>
          <w:szCs w:val="32"/>
          <w:cs/>
        </w:rPr>
        <w:t>เปิดพัดลม</w:t>
      </w:r>
      <w:r w:rsidR="005A5126" w:rsidRPr="00A21A3B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054FB4" w:rsidRPr="00A21A3B">
        <w:rPr>
          <w:rFonts w:ascii="TH SarabunPSK" w:hAnsi="TH SarabunPSK" w:cs="TH SarabunPSK" w:hint="cs"/>
          <w:sz w:val="32"/>
          <w:szCs w:val="32"/>
          <w:cs/>
        </w:rPr>
        <w:t>เลือกระดับความเร็วลมของ</w:t>
      </w:r>
      <w:r w:rsidR="00CD2B44" w:rsidRPr="00A21A3B">
        <w:rPr>
          <w:rFonts w:ascii="TH SarabunPSK" w:hAnsi="TH SarabunPSK" w:cs="TH SarabunPSK" w:hint="cs"/>
          <w:sz w:val="32"/>
          <w:szCs w:val="32"/>
          <w:cs/>
        </w:rPr>
        <w:t>พัดลม</w:t>
      </w:r>
      <w:r w:rsidR="00054FB4" w:rsidRPr="00A21A3B">
        <w:rPr>
          <w:rFonts w:ascii="TH SarabunPSK" w:hAnsi="TH SarabunPSK" w:cs="TH SarabunPSK" w:hint="cs"/>
          <w:sz w:val="32"/>
          <w:szCs w:val="32"/>
          <w:cs/>
        </w:rPr>
        <w:t>เพื่อจำลองกระแสลมพัดไปยังกังหัน</w:t>
      </w:r>
    </w:p>
    <w:p w14:paraId="706F238D" w14:textId="77777777" w:rsidR="001D5E89" w:rsidRPr="00A21A3B" w:rsidRDefault="00890250" w:rsidP="008049BF">
      <w:pPr>
        <w:spacing w:after="0"/>
        <w:ind w:left="851" w:hanging="284"/>
        <w:jc w:val="thaiDistribute"/>
        <w:rPr>
          <w:rFonts w:ascii="TH SarabunPSK" w:hAnsi="TH SarabunPSK" w:cs="TH SarabunPSK"/>
          <w:sz w:val="32"/>
          <w:szCs w:val="32"/>
        </w:rPr>
      </w:pPr>
      <w:r w:rsidRPr="00A21A3B">
        <w:rPr>
          <w:rFonts w:ascii="TH SarabunPSK" w:hAnsi="TH SarabunPSK" w:cs="TH SarabunPSK"/>
          <w:sz w:val="32"/>
          <w:szCs w:val="32"/>
        </w:rPr>
        <w:t xml:space="preserve">2. </w:t>
      </w:r>
      <w:r w:rsidR="009A3FBA" w:rsidRPr="00A21A3B">
        <w:rPr>
          <w:rFonts w:ascii="TH SarabunPSK" w:hAnsi="TH SarabunPSK" w:cs="TH SarabunPSK" w:hint="cs"/>
          <w:sz w:val="32"/>
          <w:szCs w:val="32"/>
          <w:cs/>
        </w:rPr>
        <w:tab/>
      </w:r>
      <w:r w:rsidR="00CD2B44" w:rsidRPr="00A21A3B">
        <w:rPr>
          <w:rFonts w:ascii="TH SarabunPSK" w:hAnsi="TH SarabunPSK" w:cs="TH SarabunPSK" w:hint="cs"/>
          <w:sz w:val="32"/>
          <w:szCs w:val="32"/>
          <w:cs/>
        </w:rPr>
        <w:t xml:space="preserve">ในขณะที่กังหันลมหมุน </w:t>
      </w:r>
      <w:r w:rsidR="00DD4A68" w:rsidRPr="00A21A3B">
        <w:rPr>
          <w:rFonts w:ascii="TH SarabunPSK" w:hAnsi="TH SarabunPSK" w:cs="TH SarabunPSK" w:hint="cs"/>
          <w:sz w:val="32"/>
          <w:szCs w:val="32"/>
          <w:cs/>
        </w:rPr>
        <w:t>เครื่องกำเนิดไฟฟ้า</w:t>
      </w:r>
      <w:r w:rsidR="00CD2B44" w:rsidRPr="00A21A3B">
        <w:rPr>
          <w:rFonts w:ascii="TH SarabunPSK" w:hAnsi="TH SarabunPSK" w:cs="TH SarabunPSK" w:hint="cs"/>
          <w:sz w:val="32"/>
          <w:szCs w:val="32"/>
          <w:cs/>
        </w:rPr>
        <w:t>ในกังหันลมทำงานและ</w:t>
      </w:r>
      <w:r w:rsidR="00DD4A68" w:rsidRPr="00A21A3B">
        <w:rPr>
          <w:rFonts w:ascii="TH SarabunPSK" w:hAnsi="TH SarabunPSK" w:cs="TH SarabunPSK" w:hint="cs"/>
          <w:sz w:val="32"/>
          <w:szCs w:val="32"/>
          <w:cs/>
        </w:rPr>
        <w:t>จ่าย</w:t>
      </w:r>
      <w:r w:rsidR="00CD2B44" w:rsidRPr="00A21A3B">
        <w:rPr>
          <w:rFonts w:ascii="TH SarabunPSK" w:hAnsi="TH SarabunPSK" w:cs="TH SarabunPSK" w:hint="cs"/>
          <w:sz w:val="32"/>
          <w:szCs w:val="32"/>
          <w:cs/>
        </w:rPr>
        <w:t>กระแสไฟฟ้าออกมา</w:t>
      </w:r>
      <w:r w:rsidR="00DD4A68" w:rsidRPr="00A21A3B">
        <w:rPr>
          <w:rFonts w:ascii="TH SarabunPSK" w:hAnsi="TH SarabunPSK" w:cs="TH SarabunPSK" w:hint="cs"/>
          <w:sz w:val="32"/>
          <w:szCs w:val="32"/>
          <w:cs/>
        </w:rPr>
        <w:t xml:space="preserve"> กระแสไฟฟ้า</w:t>
      </w:r>
      <w:r w:rsidR="00CD2B44" w:rsidRPr="00A21A3B">
        <w:rPr>
          <w:rFonts w:ascii="TH SarabunPSK" w:hAnsi="TH SarabunPSK" w:cs="TH SarabunPSK" w:hint="cs"/>
          <w:sz w:val="32"/>
          <w:szCs w:val="32"/>
          <w:cs/>
        </w:rPr>
        <w:t>ไหลเข้าเครื่อง</w:t>
      </w:r>
      <w:r w:rsidR="00DD4A68" w:rsidRPr="00A21A3B">
        <w:rPr>
          <w:rFonts w:ascii="TH SarabunPSK" w:hAnsi="TH SarabunPSK" w:cs="TH SarabunPSK" w:hint="cs"/>
          <w:sz w:val="32"/>
          <w:szCs w:val="32"/>
          <w:cs/>
        </w:rPr>
        <w:t>วัดค่าแรงดัน</w:t>
      </w:r>
      <w:r w:rsidR="005A5126" w:rsidRPr="00A21A3B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2D1B42" w:rsidRPr="00A21A3B">
        <w:rPr>
          <w:rFonts w:ascii="TH SarabunPSK" w:hAnsi="TH SarabunPSK" w:cs="TH SarabunPSK" w:hint="cs"/>
          <w:sz w:val="32"/>
          <w:szCs w:val="32"/>
          <w:cs/>
        </w:rPr>
        <w:t>กระแสไฟและกำลังไฟ</w:t>
      </w:r>
      <w:r w:rsidR="00DD4A68" w:rsidRPr="00A21A3B">
        <w:rPr>
          <w:rFonts w:ascii="TH SarabunPSK" w:hAnsi="TH SarabunPSK" w:cs="TH SarabunPSK" w:hint="cs"/>
          <w:sz w:val="32"/>
          <w:szCs w:val="32"/>
          <w:cs/>
        </w:rPr>
        <w:t>ฟ้า ทำการบันทึกค่า</w:t>
      </w:r>
    </w:p>
    <w:p w14:paraId="72B3BAE7" w14:textId="77777777" w:rsidR="001D5E89" w:rsidRPr="00A21A3B" w:rsidRDefault="00890250" w:rsidP="008049BF">
      <w:pPr>
        <w:spacing w:after="0"/>
        <w:ind w:left="851" w:hanging="284"/>
        <w:jc w:val="thaiDistribute"/>
        <w:rPr>
          <w:rFonts w:ascii="TH SarabunPSK" w:hAnsi="TH SarabunPSK" w:cs="TH SarabunPSK"/>
          <w:sz w:val="32"/>
          <w:szCs w:val="32"/>
        </w:rPr>
      </w:pPr>
      <w:r w:rsidRPr="00A21A3B">
        <w:rPr>
          <w:rFonts w:ascii="TH SarabunPSK" w:hAnsi="TH SarabunPSK" w:cs="TH SarabunPSK"/>
          <w:sz w:val="32"/>
          <w:szCs w:val="32"/>
        </w:rPr>
        <w:t>3.</w:t>
      </w:r>
      <w:r w:rsidR="009A3FBA" w:rsidRPr="00A21A3B">
        <w:rPr>
          <w:rFonts w:ascii="TH SarabunPSK" w:hAnsi="TH SarabunPSK" w:cs="TH SarabunPSK"/>
          <w:sz w:val="32"/>
          <w:szCs w:val="32"/>
        </w:rPr>
        <w:tab/>
      </w:r>
      <w:r w:rsidR="00DD4A68" w:rsidRPr="00A21A3B">
        <w:rPr>
          <w:rFonts w:ascii="TH SarabunPSK" w:hAnsi="TH SarabunPSK" w:cs="TH SarabunPSK" w:hint="cs"/>
          <w:sz w:val="32"/>
          <w:szCs w:val="32"/>
          <w:cs/>
        </w:rPr>
        <w:t>กระแสไฟฟ้าที่ได้จะถูกประจุลงแบตเตอรี่ที่อยู่ภายในตู้ควบคุม</w:t>
      </w:r>
    </w:p>
    <w:p w14:paraId="7416124C" w14:textId="77777777" w:rsidR="00890250" w:rsidRPr="00A21A3B" w:rsidRDefault="009A3FBA" w:rsidP="008049BF">
      <w:pPr>
        <w:spacing w:after="0"/>
        <w:ind w:left="851" w:hanging="284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A21A3B">
        <w:rPr>
          <w:rFonts w:ascii="TH SarabunPSK" w:hAnsi="TH SarabunPSK" w:cs="TH SarabunPSK"/>
          <w:sz w:val="32"/>
          <w:szCs w:val="32"/>
        </w:rPr>
        <w:lastRenderedPageBreak/>
        <w:t>4.</w:t>
      </w:r>
      <w:r w:rsidRPr="00A21A3B">
        <w:rPr>
          <w:rFonts w:ascii="TH SarabunPSK" w:hAnsi="TH SarabunPSK" w:cs="TH SarabunPSK"/>
          <w:sz w:val="32"/>
          <w:szCs w:val="32"/>
        </w:rPr>
        <w:tab/>
      </w:r>
      <w:r w:rsidR="00CD2B44" w:rsidRPr="00A21A3B">
        <w:rPr>
          <w:rFonts w:ascii="TH SarabunPSK" w:hAnsi="TH SarabunPSK" w:cs="TH SarabunPSK" w:hint="cs"/>
          <w:sz w:val="32"/>
          <w:szCs w:val="32"/>
          <w:cs/>
        </w:rPr>
        <w:t xml:space="preserve">ทำตามข้อ </w:t>
      </w:r>
      <w:r w:rsidR="00CD2B44" w:rsidRPr="00A21A3B">
        <w:rPr>
          <w:rFonts w:ascii="TH SarabunPSK" w:hAnsi="TH SarabunPSK" w:cs="TH SarabunPSK"/>
          <w:sz w:val="32"/>
          <w:szCs w:val="32"/>
        </w:rPr>
        <w:t xml:space="preserve">1, 2 </w:t>
      </w:r>
      <w:r w:rsidR="00CD2B44" w:rsidRPr="00A21A3B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 w:rsidR="00CD2B44" w:rsidRPr="00A21A3B">
        <w:rPr>
          <w:rFonts w:ascii="TH SarabunPSK" w:hAnsi="TH SarabunPSK" w:cs="TH SarabunPSK"/>
          <w:sz w:val="32"/>
          <w:szCs w:val="32"/>
        </w:rPr>
        <w:t xml:space="preserve">3 </w:t>
      </w:r>
      <w:r w:rsidR="001D5E89" w:rsidRPr="00A21A3B">
        <w:rPr>
          <w:rFonts w:ascii="TH SarabunPSK" w:hAnsi="TH SarabunPSK" w:cs="TH SarabunPSK" w:hint="cs"/>
          <w:sz w:val="32"/>
          <w:szCs w:val="32"/>
          <w:cs/>
        </w:rPr>
        <w:t xml:space="preserve">โดยการปรับระดับความเร็วลมเพิ่มขึ้น กำหนดระยะเวลาในการทดลองเพิ่มขึ้น ทำการทดลองครั้งละ </w:t>
      </w:r>
      <w:r w:rsidR="001D5E89" w:rsidRPr="00A21A3B">
        <w:rPr>
          <w:rFonts w:ascii="TH SarabunPSK" w:hAnsi="TH SarabunPSK" w:cs="TH SarabunPSK"/>
          <w:sz w:val="32"/>
          <w:szCs w:val="32"/>
        </w:rPr>
        <w:t xml:space="preserve">3 </w:t>
      </w:r>
      <w:r w:rsidR="001D5E89" w:rsidRPr="00A21A3B">
        <w:rPr>
          <w:rFonts w:ascii="TH SarabunPSK" w:hAnsi="TH SarabunPSK" w:cs="TH SarabunPSK" w:hint="cs"/>
          <w:sz w:val="32"/>
          <w:szCs w:val="32"/>
          <w:cs/>
        </w:rPr>
        <w:t>ซ้ำ และบันทึกผลการทดลอง</w:t>
      </w:r>
    </w:p>
    <w:p w14:paraId="0DC8DA7C" w14:textId="77777777" w:rsidR="00C77A9F" w:rsidRPr="00A21A3B" w:rsidRDefault="00C77A9F" w:rsidP="00C77A9F">
      <w:pPr>
        <w:tabs>
          <w:tab w:val="left" w:pos="900"/>
        </w:tabs>
        <w:spacing w:after="0"/>
        <w:jc w:val="both"/>
        <w:rPr>
          <w:rFonts w:ascii="TH SarabunPSK" w:hAnsi="TH SarabunPSK" w:cs="TH SarabunPSK"/>
          <w:sz w:val="32"/>
          <w:szCs w:val="32"/>
        </w:rPr>
      </w:pPr>
    </w:p>
    <w:p w14:paraId="6D7277AC" w14:textId="77777777" w:rsidR="00C77A9F" w:rsidRPr="00A21A3B" w:rsidRDefault="000B0E32" w:rsidP="00E43315">
      <w:pPr>
        <w:tabs>
          <w:tab w:val="left" w:pos="900"/>
        </w:tabs>
        <w:spacing w:after="120"/>
        <w:jc w:val="both"/>
        <w:rPr>
          <w:rFonts w:ascii="TH SarabunPSK" w:hAnsi="TH SarabunPSK" w:cs="TH SarabunPSK"/>
          <w:sz w:val="32"/>
          <w:szCs w:val="32"/>
        </w:rPr>
      </w:pPr>
      <w:r w:rsidRPr="00A21A3B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</w:t>
      </w:r>
      <w:r w:rsidR="00C77A9F" w:rsidRPr="00A21A3B">
        <w:rPr>
          <w:rFonts w:ascii="TH SarabunPSK" w:hAnsi="TH SarabunPSK" w:cs="TH SarabunPSK" w:hint="cs"/>
          <w:b/>
          <w:bCs/>
          <w:sz w:val="32"/>
          <w:szCs w:val="32"/>
          <w:cs/>
        </w:rPr>
        <w:t>บันทึกผลการทดลอง</w:t>
      </w:r>
    </w:p>
    <w:tbl>
      <w:tblPr>
        <w:tblW w:w="8753" w:type="dxa"/>
        <w:tblInd w:w="93" w:type="dxa"/>
        <w:tblLook w:val="04A0" w:firstRow="1" w:lastRow="0" w:firstColumn="1" w:lastColumn="0" w:noHBand="0" w:noVBand="1"/>
      </w:tblPr>
      <w:tblGrid>
        <w:gridCol w:w="826"/>
        <w:gridCol w:w="903"/>
        <w:gridCol w:w="827"/>
        <w:gridCol w:w="852"/>
        <w:gridCol w:w="1340"/>
        <w:gridCol w:w="1331"/>
        <w:gridCol w:w="1320"/>
        <w:gridCol w:w="1354"/>
      </w:tblGrid>
      <w:tr w:rsidR="008049BF" w:rsidRPr="00A21A3B" w14:paraId="3893AFD0" w14:textId="77777777" w:rsidTr="00414D83">
        <w:trPr>
          <w:trHeight w:val="453"/>
        </w:trPr>
        <w:tc>
          <w:tcPr>
            <w:tcW w:w="8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65FD44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A21A3B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  <w:cs/>
              </w:rPr>
              <w:t>ลำดับ</w:t>
            </w:r>
          </w:p>
        </w:tc>
        <w:tc>
          <w:tcPr>
            <w:tcW w:w="903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B1F63D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A21A3B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  <w:cs/>
              </w:rPr>
              <w:t>ความเร็วลม</w:t>
            </w:r>
          </w:p>
          <w:p w14:paraId="30406883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A21A3B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(m/s)</w:t>
            </w:r>
          </w:p>
        </w:tc>
        <w:tc>
          <w:tcPr>
            <w:tcW w:w="167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F6483A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A21A3B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  <w:cs/>
              </w:rPr>
              <w:t>ระยะเวลา</w:t>
            </w:r>
          </w:p>
        </w:tc>
        <w:tc>
          <w:tcPr>
            <w:tcW w:w="1340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3D9C5B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A21A3B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  <w:cs/>
              </w:rPr>
              <w:t>กำลังไฟฟ้าที่ผลิตได้</w:t>
            </w:r>
          </w:p>
          <w:p w14:paraId="66A42D3E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A21A3B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(W)</w:t>
            </w:r>
          </w:p>
        </w:tc>
        <w:tc>
          <w:tcPr>
            <w:tcW w:w="1331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6889BA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A21A3B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  <w:cs/>
              </w:rPr>
              <w:t>พลังงานไฟฟ้าที่ผลิตได้</w:t>
            </w:r>
          </w:p>
          <w:p w14:paraId="1C78751F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A21A3B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(kW-h)</w:t>
            </w:r>
          </w:p>
        </w:tc>
        <w:tc>
          <w:tcPr>
            <w:tcW w:w="1320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31E3DA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A21A3B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  <w:cs/>
              </w:rPr>
              <w:t>กำลังลม</w:t>
            </w:r>
          </w:p>
          <w:p w14:paraId="18FF07E0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A21A3B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(W)</w:t>
            </w:r>
          </w:p>
        </w:tc>
        <w:tc>
          <w:tcPr>
            <w:tcW w:w="1354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DDE283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A21A3B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  <w:cs/>
              </w:rPr>
              <w:t>ประสิทธิภาพของระบบ</w:t>
            </w:r>
          </w:p>
          <w:p w14:paraId="7D476FA9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A21A3B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 xml:space="preserve"> (%)</w:t>
            </w:r>
          </w:p>
        </w:tc>
      </w:tr>
      <w:tr w:rsidR="008049BF" w:rsidRPr="00A21A3B" w14:paraId="10C98F75" w14:textId="77777777" w:rsidTr="00414D83">
        <w:trPr>
          <w:trHeight w:val="453"/>
        </w:trPr>
        <w:tc>
          <w:tcPr>
            <w:tcW w:w="8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CC9D80" w14:textId="77777777" w:rsidR="008049BF" w:rsidRPr="00A21A3B" w:rsidRDefault="008049BF" w:rsidP="002D1B42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</w:p>
        </w:tc>
        <w:tc>
          <w:tcPr>
            <w:tcW w:w="903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C2F04D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896150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A21A3B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(</w:t>
            </w:r>
            <w:r w:rsidRPr="00A21A3B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  <w:cs/>
              </w:rPr>
              <w:t>นาที)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66FB66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A21A3B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(</w:t>
            </w:r>
            <w:r w:rsidRPr="00A21A3B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  <w:cs/>
              </w:rPr>
              <w:t>ชั่วโมง)</w:t>
            </w:r>
          </w:p>
        </w:tc>
        <w:tc>
          <w:tcPr>
            <w:tcW w:w="1340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C760E2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</w:p>
        </w:tc>
        <w:tc>
          <w:tcPr>
            <w:tcW w:w="1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DC75FF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</w:p>
        </w:tc>
        <w:tc>
          <w:tcPr>
            <w:tcW w:w="1320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A7A4CE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</w:p>
        </w:tc>
        <w:tc>
          <w:tcPr>
            <w:tcW w:w="1354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6A65A0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</w:p>
        </w:tc>
      </w:tr>
      <w:tr w:rsidR="002D1B42" w:rsidRPr="00A21A3B" w14:paraId="1287BBD8" w14:textId="77777777" w:rsidTr="008049BF">
        <w:trPr>
          <w:trHeight w:val="438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91374D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  <w:r w:rsidRPr="00A21A3B">
              <w:rPr>
                <w:rFonts w:ascii="TH SarabunPSK" w:eastAsia="Times New Roman" w:hAnsi="TH SarabunPSK" w:cs="TH SarabunPSK"/>
                <w:color w:val="000000"/>
                <w:sz w:val="28"/>
              </w:rPr>
              <w:t>1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033681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4EA8D1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AF0502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600894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35C9FE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92DFE8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A47775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</w:tr>
      <w:tr w:rsidR="002D1B42" w:rsidRPr="00A21A3B" w14:paraId="0C071EB4" w14:textId="77777777" w:rsidTr="008049BF">
        <w:trPr>
          <w:trHeight w:val="438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3E018A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  <w:r w:rsidRPr="00A21A3B">
              <w:rPr>
                <w:rFonts w:ascii="TH SarabunPSK" w:eastAsia="Times New Roman" w:hAnsi="TH SarabunPSK" w:cs="TH SarabunPSK"/>
                <w:color w:val="000000"/>
                <w:sz w:val="28"/>
              </w:rPr>
              <w:t>2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CE148C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F74429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FE91C3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2AE0DF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01AEBE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997FCB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C8879B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</w:tr>
      <w:tr w:rsidR="002D1B42" w:rsidRPr="00A21A3B" w14:paraId="1F630398" w14:textId="77777777" w:rsidTr="008049BF">
        <w:trPr>
          <w:trHeight w:val="438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318742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  <w:r w:rsidRPr="00A21A3B">
              <w:rPr>
                <w:rFonts w:ascii="TH SarabunPSK" w:eastAsia="Times New Roman" w:hAnsi="TH SarabunPSK" w:cs="TH SarabunPSK"/>
                <w:color w:val="000000"/>
                <w:sz w:val="28"/>
              </w:rPr>
              <w:t>3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1E945D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2EA621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A7FAA9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47E17D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A25CD1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CF80AF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88B3B6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</w:tr>
      <w:tr w:rsidR="002D1B42" w:rsidRPr="00A21A3B" w14:paraId="17DD7D10" w14:textId="77777777" w:rsidTr="008049BF">
        <w:trPr>
          <w:trHeight w:val="438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8D93B8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  <w:r w:rsidRPr="00A21A3B">
              <w:rPr>
                <w:rFonts w:ascii="TH SarabunPSK" w:eastAsia="Times New Roman" w:hAnsi="TH SarabunPSK" w:cs="TH SarabunPSK"/>
                <w:color w:val="000000"/>
                <w:sz w:val="28"/>
              </w:rPr>
              <w:t>4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68C7D8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C786AD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86998D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BD960E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327D23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F790D7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7C5BE1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</w:tr>
      <w:tr w:rsidR="002D1B42" w:rsidRPr="00A21A3B" w14:paraId="51110399" w14:textId="77777777" w:rsidTr="008049BF">
        <w:trPr>
          <w:trHeight w:val="438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139CBD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  <w:r w:rsidRPr="00A21A3B">
              <w:rPr>
                <w:rFonts w:ascii="TH SarabunPSK" w:eastAsia="Times New Roman" w:hAnsi="TH SarabunPSK" w:cs="TH SarabunPSK"/>
                <w:color w:val="000000"/>
                <w:sz w:val="28"/>
              </w:rPr>
              <w:t>5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70D4E7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A47E62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912E9F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B66C5E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682D7D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A5D7FF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5C2556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</w:tr>
      <w:tr w:rsidR="002D1B42" w:rsidRPr="00A21A3B" w14:paraId="3B4F5A79" w14:textId="77777777" w:rsidTr="008049BF">
        <w:trPr>
          <w:trHeight w:val="438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C3D6A2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  <w:r w:rsidRPr="00A21A3B">
              <w:rPr>
                <w:rFonts w:ascii="TH SarabunPSK" w:eastAsia="Times New Roman" w:hAnsi="TH SarabunPSK" w:cs="TH SarabunPSK"/>
                <w:color w:val="000000"/>
                <w:sz w:val="28"/>
              </w:rPr>
              <w:t>6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0DB45B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CCE70C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C85E9F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E2DA7F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E50C30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113CF0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5BC988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</w:tr>
      <w:tr w:rsidR="002D1B42" w:rsidRPr="00A21A3B" w14:paraId="49CC6F93" w14:textId="77777777" w:rsidTr="008049BF">
        <w:trPr>
          <w:trHeight w:val="438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4E955E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  <w:r w:rsidRPr="00A21A3B">
              <w:rPr>
                <w:rFonts w:ascii="TH SarabunPSK" w:eastAsia="Times New Roman" w:hAnsi="TH SarabunPSK" w:cs="TH SarabunPSK"/>
                <w:color w:val="000000"/>
                <w:sz w:val="28"/>
              </w:rPr>
              <w:t>7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C526F1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73C5B1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73DE7C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2B03F4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43775C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470ED0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102E49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</w:tr>
      <w:tr w:rsidR="002D1B42" w:rsidRPr="00A21A3B" w14:paraId="07D0B71C" w14:textId="77777777" w:rsidTr="008049BF">
        <w:trPr>
          <w:trHeight w:val="438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E13810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  <w:r w:rsidRPr="00A21A3B">
              <w:rPr>
                <w:rFonts w:ascii="TH SarabunPSK" w:eastAsia="Times New Roman" w:hAnsi="TH SarabunPSK" w:cs="TH SarabunPSK"/>
                <w:color w:val="000000"/>
                <w:sz w:val="28"/>
              </w:rPr>
              <w:t>8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309999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816FFA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B1AB27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FFCF23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BA2EA1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9BCA2E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A80B92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</w:tr>
      <w:tr w:rsidR="008049BF" w:rsidRPr="00A21A3B" w14:paraId="3D0D21F3" w14:textId="77777777" w:rsidTr="008049BF">
        <w:trPr>
          <w:trHeight w:val="438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0D6331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  <w:r w:rsidRPr="00A21A3B">
              <w:rPr>
                <w:rFonts w:ascii="TH SarabunPSK" w:eastAsia="Times New Roman" w:hAnsi="TH SarabunPSK" w:cs="TH SarabunPSK" w:hint="cs"/>
                <w:color w:val="000000"/>
                <w:sz w:val="28"/>
                <w:cs/>
              </w:rPr>
              <w:t>9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A34D95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E40D7E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E675BC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3F9AC4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213982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A7DDB6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F14C68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</w:tr>
      <w:tr w:rsidR="008049BF" w:rsidRPr="00A21A3B" w14:paraId="1BC6E749" w14:textId="77777777" w:rsidTr="008049BF">
        <w:trPr>
          <w:trHeight w:val="438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DC3DE5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  <w:r w:rsidRPr="00A21A3B">
              <w:rPr>
                <w:rFonts w:ascii="TH SarabunPSK" w:eastAsia="Times New Roman" w:hAnsi="TH SarabunPSK" w:cs="TH SarabunPSK"/>
                <w:color w:val="000000"/>
                <w:sz w:val="28"/>
              </w:rPr>
              <w:t>10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3F5323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650A22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427878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145D54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4D08CD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577D8A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77D22C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</w:tr>
      <w:tr w:rsidR="008049BF" w:rsidRPr="00A21A3B" w14:paraId="47BCBF25" w14:textId="77777777" w:rsidTr="008049BF">
        <w:trPr>
          <w:trHeight w:val="438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A39464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  <w:r w:rsidRPr="00A21A3B">
              <w:rPr>
                <w:rFonts w:ascii="TH SarabunPSK" w:eastAsia="Times New Roman" w:hAnsi="TH SarabunPSK" w:cs="TH SarabunPSK"/>
                <w:color w:val="000000"/>
                <w:sz w:val="28"/>
              </w:rPr>
              <w:t>11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8094FE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E0DE38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B9CD40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041852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25D63C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988A79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051327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</w:tr>
      <w:tr w:rsidR="008049BF" w:rsidRPr="00A21A3B" w14:paraId="42A9C8A3" w14:textId="77777777" w:rsidTr="008049BF">
        <w:trPr>
          <w:trHeight w:val="438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FDD193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  <w:r w:rsidRPr="00A21A3B">
              <w:rPr>
                <w:rFonts w:ascii="TH SarabunPSK" w:eastAsia="Times New Roman" w:hAnsi="TH SarabunPSK" w:cs="TH SarabunPSK"/>
                <w:color w:val="000000"/>
                <w:sz w:val="28"/>
              </w:rPr>
              <w:t>12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5DB3CA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C73FD9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E93E27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021B3C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DBA80F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CB2A6F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2795C8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</w:tr>
    </w:tbl>
    <w:p w14:paraId="0682F64A" w14:textId="77777777" w:rsidR="002D1B42" w:rsidRPr="00A21A3B" w:rsidRDefault="002D1B42" w:rsidP="0037644B">
      <w:pPr>
        <w:tabs>
          <w:tab w:val="left" w:pos="900"/>
        </w:tabs>
        <w:spacing w:after="0"/>
        <w:jc w:val="both"/>
        <w:rPr>
          <w:rFonts w:ascii="TH SarabunPSK" w:hAnsi="TH SarabunPSK" w:cs="TH SarabunPSK"/>
          <w:sz w:val="32"/>
          <w:szCs w:val="32"/>
        </w:rPr>
      </w:pPr>
    </w:p>
    <w:p w14:paraId="692F213D" w14:textId="77777777" w:rsidR="005A5126" w:rsidRPr="00A21A3B" w:rsidRDefault="000B0E32" w:rsidP="0037644B">
      <w:pPr>
        <w:tabs>
          <w:tab w:val="left" w:pos="900"/>
        </w:tabs>
        <w:spacing w:after="0"/>
        <w:jc w:val="both"/>
        <w:rPr>
          <w:rFonts w:ascii="TH SarabunPSK" w:eastAsiaTheme="minorEastAsia" w:hAnsi="TH SarabunPSK" w:cs="TH SarabunPSK"/>
          <w:sz w:val="32"/>
          <w:szCs w:val="32"/>
          <w:cs/>
        </w:rPr>
      </w:pPr>
      <w:r w:rsidRPr="00A21A3B">
        <w:rPr>
          <w:rFonts w:ascii="TH SarabunPSK" w:hAnsi="TH SarabunPSK" w:cs="TH SarabunPSK" w:hint="cs"/>
          <w:sz w:val="32"/>
          <w:szCs w:val="32"/>
          <w:cs/>
        </w:rPr>
        <w:t>หมายเหตุ</w:t>
      </w:r>
      <w:r w:rsidRPr="00A21A3B">
        <w:rPr>
          <w:rFonts w:ascii="TH SarabunPSK" w:hAnsi="TH SarabunPSK" w:cs="TH SarabunPSK"/>
          <w:sz w:val="32"/>
          <w:szCs w:val="32"/>
          <w:cs/>
        </w:rPr>
        <w:t xml:space="preserve">: </w:t>
      </w:r>
      <w:r w:rsidRPr="00A21A3B">
        <w:rPr>
          <w:rFonts w:ascii="TH SarabunPSK" w:hAnsi="TH SarabunPSK" w:cs="TH SarabunPSK"/>
          <w:sz w:val="32"/>
          <w:szCs w:val="32"/>
        </w:rPr>
        <w:tab/>
      </w:r>
      <w:r w:rsidR="00E43315" w:rsidRPr="00A21A3B">
        <w:rPr>
          <w:rFonts w:ascii="TH SarabunPSK" w:hAnsi="TH SarabunPSK" w:cs="TH SarabunPSK" w:hint="cs"/>
          <w:sz w:val="32"/>
          <w:szCs w:val="32"/>
          <w:cs/>
        </w:rPr>
        <w:t>ปริมาณ</w:t>
      </w:r>
      <w:r w:rsidRPr="00A21A3B">
        <w:rPr>
          <w:rFonts w:ascii="TH SarabunPSK" w:hAnsi="TH SarabunPSK" w:cs="TH SarabunPSK" w:hint="cs"/>
          <w:sz w:val="32"/>
          <w:szCs w:val="32"/>
          <w:cs/>
        </w:rPr>
        <w:t xml:space="preserve">พลังงานไฟฟ้าที่ผลิตได้ </w:t>
      </w:r>
      <w:r w:rsidRPr="00A21A3B">
        <w:rPr>
          <w:rFonts w:ascii="TH SarabunPSK" w:hAnsi="TH SarabunPSK" w:cs="TH SarabunPSK"/>
          <w:sz w:val="32"/>
          <w:szCs w:val="32"/>
          <w:cs/>
        </w:rPr>
        <w:t>=</w:t>
      </w:r>
      <w:r w:rsidRPr="00A21A3B">
        <w:rPr>
          <w:rFonts w:ascii="TH SarabunPSK" w:hAnsi="TH SarabunPSK" w:cs="TH SarabunPSK" w:hint="cs"/>
          <w:sz w:val="32"/>
          <w:szCs w:val="32"/>
          <w:cs/>
        </w:rPr>
        <w:t xml:space="preserve"> กำลังไฟฟ้า (กิโลวัตต์) </w:t>
      </w:r>
      <w:r w:rsidRPr="00A21A3B">
        <w:rPr>
          <w:rFonts w:ascii="TH SarabunPSK" w:hAnsi="TH SarabunPSK" w:cs="TH SarabunPSK"/>
          <w:sz w:val="32"/>
          <w:szCs w:val="32"/>
        </w:rPr>
        <w:t>x</w:t>
      </w:r>
      <w:r w:rsidRPr="00A21A3B">
        <w:rPr>
          <w:rFonts w:ascii="TH SarabunPSK" w:hAnsi="TH SarabunPSK" w:cs="TH SarabunPSK" w:hint="cs"/>
          <w:sz w:val="32"/>
          <w:szCs w:val="32"/>
          <w:cs/>
        </w:rPr>
        <w:t xml:space="preserve"> เวลา (ชั่วโมง)</w:t>
      </w:r>
      <w:r w:rsidR="005A5126" w:rsidRPr="00A21A3B">
        <w:rPr>
          <w:rFonts w:ascii="TH SarabunPSK" w:eastAsiaTheme="minorEastAsia" w:hAnsi="TH SarabunPSK" w:cs="TH SarabunPSK"/>
          <w:sz w:val="32"/>
          <w:szCs w:val="32"/>
          <w:cs/>
        </w:rPr>
        <w:br w:type="page"/>
      </w:r>
    </w:p>
    <w:p w14:paraId="501B0F61" w14:textId="77777777" w:rsidR="00A13BBC" w:rsidRPr="00A21A3B" w:rsidRDefault="00A13BBC" w:rsidP="00A13BBC">
      <w:pPr>
        <w:spacing w:after="0"/>
        <w:rPr>
          <w:rFonts w:ascii="TH SarabunPSK" w:eastAsiaTheme="minorEastAsia" w:hAnsi="TH SarabunPSK" w:cs="TH SarabunPSK"/>
          <w:b/>
          <w:bCs/>
          <w:sz w:val="32"/>
          <w:szCs w:val="32"/>
        </w:rPr>
      </w:pPr>
      <w:r w:rsidRPr="00A21A3B">
        <w:rPr>
          <w:rFonts w:ascii="TH SarabunPSK" w:eastAsiaTheme="minorEastAsia" w:hAnsi="TH SarabunPSK" w:cs="TH SarabunPSK" w:hint="cs"/>
          <w:b/>
          <w:bCs/>
          <w:sz w:val="32"/>
          <w:szCs w:val="32"/>
          <w:cs/>
        </w:rPr>
        <w:lastRenderedPageBreak/>
        <w:t>การวิเคราะห์ผลการทดลอง</w:t>
      </w:r>
    </w:p>
    <w:p w14:paraId="3929DD7F" w14:textId="77777777" w:rsidR="00A13BBC" w:rsidRPr="00A21A3B" w:rsidRDefault="00A13BBC" w:rsidP="00A13BBC">
      <w:pPr>
        <w:spacing w:after="0"/>
        <w:rPr>
          <w:rFonts w:ascii="TH SarabunPSK" w:eastAsiaTheme="minorEastAsia" w:hAnsi="TH SarabunPSK" w:cs="TH SarabunPSK"/>
          <w:sz w:val="32"/>
          <w:szCs w:val="32"/>
          <w:cs/>
        </w:rPr>
      </w:pPr>
      <w:r w:rsidRPr="00A21A3B">
        <w:rPr>
          <w:rFonts w:ascii="TH SarabunPSK" w:eastAsiaTheme="minorEastAsia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 ..............................................................................................................................................................................</w:t>
      </w:r>
    </w:p>
    <w:p w14:paraId="16232223" w14:textId="77777777" w:rsidR="00A13BBC" w:rsidRPr="00A21A3B" w:rsidRDefault="00A13BBC" w:rsidP="00A13BBC">
      <w:pPr>
        <w:spacing w:after="0"/>
        <w:rPr>
          <w:rFonts w:ascii="TH SarabunPSK" w:eastAsiaTheme="minorEastAsia" w:hAnsi="TH SarabunPSK" w:cs="TH SarabunPSK"/>
          <w:sz w:val="32"/>
          <w:szCs w:val="32"/>
          <w:cs/>
        </w:rPr>
      </w:pPr>
      <w:r w:rsidRPr="00A21A3B">
        <w:rPr>
          <w:rFonts w:ascii="TH SarabunPSK" w:eastAsiaTheme="minorEastAsia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</w:t>
      </w:r>
    </w:p>
    <w:p w14:paraId="5CE159C0" w14:textId="77777777" w:rsidR="00A13BBC" w:rsidRPr="00A21A3B" w:rsidRDefault="00A13BBC" w:rsidP="00A13BBC">
      <w:pPr>
        <w:spacing w:after="0"/>
        <w:rPr>
          <w:rFonts w:ascii="TH SarabunPSK" w:eastAsiaTheme="minorEastAsia" w:hAnsi="TH SarabunPSK" w:cs="TH SarabunPSK"/>
          <w:sz w:val="32"/>
          <w:szCs w:val="32"/>
          <w:cs/>
        </w:rPr>
      </w:pPr>
      <w:r w:rsidRPr="00A21A3B">
        <w:rPr>
          <w:rFonts w:ascii="TH SarabunPSK" w:eastAsiaTheme="minorEastAsia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</w:t>
      </w:r>
    </w:p>
    <w:p w14:paraId="4C3D0E10" w14:textId="77777777" w:rsidR="00A13BBC" w:rsidRPr="00A21A3B" w:rsidRDefault="00A13BBC" w:rsidP="00A13BBC">
      <w:pPr>
        <w:spacing w:after="0"/>
        <w:rPr>
          <w:rFonts w:ascii="TH SarabunPSK" w:eastAsiaTheme="minorEastAsia" w:hAnsi="TH SarabunPSK" w:cs="TH SarabunPSK"/>
          <w:sz w:val="32"/>
          <w:szCs w:val="32"/>
          <w:cs/>
        </w:rPr>
      </w:pPr>
      <w:r w:rsidRPr="00A21A3B">
        <w:rPr>
          <w:rFonts w:ascii="TH SarabunPSK" w:eastAsiaTheme="minorEastAsia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</w:t>
      </w:r>
    </w:p>
    <w:p w14:paraId="5D516A8E" w14:textId="77777777" w:rsidR="00A13BBC" w:rsidRPr="00A21A3B" w:rsidRDefault="00A13BBC" w:rsidP="00A13BBC">
      <w:pPr>
        <w:spacing w:after="0"/>
        <w:rPr>
          <w:rFonts w:ascii="TH SarabunPSK" w:eastAsiaTheme="minorEastAsia" w:hAnsi="TH SarabunPSK" w:cs="TH SarabunPSK"/>
          <w:sz w:val="32"/>
          <w:szCs w:val="32"/>
          <w:cs/>
        </w:rPr>
      </w:pPr>
      <w:r w:rsidRPr="00A21A3B">
        <w:rPr>
          <w:rFonts w:ascii="TH SarabunPSK" w:eastAsiaTheme="minorEastAsia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</w:t>
      </w:r>
    </w:p>
    <w:p w14:paraId="1771B543" w14:textId="77777777" w:rsidR="00A13BBC" w:rsidRPr="00A21A3B" w:rsidRDefault="00A13BBC" w:rsidP="00A13BBC">
      <w:pPr>
        <w:spacing w:after="0"/>
        <w:rPr>
          <w:rFonts w:ascii="TH SarabunPSK" w:eastAsiaTheme="minorEastAsia" w:hAnsi="TH SarabunPSK" w:cs="TH SarabunPSK"/>
          <w:sz w:val="32"/>
          <w:szCs w:val="32"/>
          <w:cs/>
        </w:rPr>
      </w:pPr>
      <w:r w:rsidRPr="00A21A3B">
        <w:rPr>
          <w:rFonts w:ascii="TH SarabunPSK" w:eastAsiaTheme="minorEastAsia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</w:t>
      </w:r>
    </w:p>
    <w:p w14:paraId="00437F7F" w14:textId="77777777" w:rsidR="00A13BBC" w:rsidRPr="00A21A3B" w:rsidRDefault="00A13BBC" w:rsidP="00A13BBC">
      <w:pPr>
        <w:spacing w:after="0"/>
        <w:rPr>
          <w:rFonts w:ascii="TH SarabunPSK" w:eastAsiaTheme="minorEastAsia" w:hAnsi="TH SarabunPSK" w:cs="TH SarabunPSK"/>
          <w:sz w:val="32"/>
          <w:szCs w:val="32"/>
          <w:cs/>
        </w:rPr>
      </w:pPr>
      <w:r w:rsidRPr="00A21A3B">
        <w:rPr>
          <w:rFonts w:ascii="TH SarabunPSK" w:eastAsiaTheme="minorEastAsia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</w:t>
      </w:r>
    </w:p>
    <w:p w14:paraId="387EC86F" w14:textId="77777777" w:rsidR="00A13BBC" w:rsidRPr="00A21A3B" w:rsidRDefault="00A13BBC" w:rsidP="00A13BBC">
      <w:pPr>
        <w:spacing w:after="0"/>
        <w:rPr>
          <w:rFonts w:ascii="TH SarabunPSK" w:eastAsiaTheme="minorEastAsia" w:hAnsi="TH SarabunPSK" w:cs="TH SarabunPSK"/>
          <w:sz w:val="32"/>
          <w:szCs w:val="32"/>
          <w:cs/>
        </w:rPr>
      </w:pPr>
      <w:r w:rsidRPr="00A21A3B">
        <w:rPr>
          <w:rFonts w:ascii="TH SarabunPSK" w:eastAsiaTheme="minorEastAsia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</w:t>
      </w:r>
    </w:p>
    <w:p w14:paraId="72DC24FC" w14:textId="77777777" w:rsidR="00A13BBC" w:rsidRPr="00A21A3B" w:rsidRDefault="00A13BBC" w:rsidP="00A13BBC">
      <w:pPr>
        <w:spacing w:after="0"/>
        <w:rPr>
          <w:rFonts w:ascii="TH SarabunPSK" w:eastAsiaTheme="minorEastAsia" w:hAnsi="TH SarabunPSK" w:cs="TH SarabunPSK"/>
          <w:sz w:val="32"/>
          <w:szCs w:val="32"/>
          <w:cs/>
        </w:rPr>
      </w:pPr>
      <w:r w:rsidRPr="00A21A3B">
        <w:rPr>
          <w:rFonts w:ascii="TH SarabunPSK" w:eastAsiaTheme="minorEastAsia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</w:t>
      </w:r>
    </w:p>
    <w:p w14:paraId="0283DDE6" w14:textId="77777777" w:rsidR="00A13BBC" w:rsidRPr="00A21A3B" w:rsidRDefault="00A13BBC" w:rsidP="00A13BBC">
      <w:pPr>
        <w:spacing w:after="0"/>
        <w:rPr>
          <w:rFonts w:ascii="TH SarabunPSK" w:eastAsiaTheme="minorEastAsia" w:hAnsi="TH SarabunPSK" w:cs="TH SarabunPSK"/>
          <w:sz w:val="32"/>
          <w:szCs w:val="32"/>
          <w:cs/>
        </w:rPr>
      </w:pPr>
      <w:r w:rsidRPr="00A21A3B">
        <w:rPr>
          <w:rFonts w:ascii="TH SarabunPSK" w:eastAsiaTheme="minorEastAsia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 ..............................................................................................................................................................................</w:t>
      </w:r>
    </w:p>
    <w:p w14:paraId="17E467E5" w14:textId="77777777" w:rsidR="00A13BBC" w:rsidRPr="00A21A3B" w:rsidRDefault="00A13BBC" w:rsidP="00A13BBC">
      <w:pPr>
        <w:spacing w:after="0"/>
        <w:rPr>
          <w:rFonts w:ascii="TH SarabunPSK" w:eastAsiaTheme="minorEastAsia" w:hAnsi="TH SarabunPSK" w:cs="TH SarabunPSK"/>
          <w:sz w:val="32"/>
          <w:szCs w:val="32"/>
        </w:rPr>
      </w:pPr>
    </w:p>
    <w:p w14:paraId="30727D88" w14:textId="77777777" w:rsidR="00A13BBC" w:rsidRPr="00A21A3B" w:rsidRDefault="00A13BBC" w:rsidP="00A13BBC">
      <w:pPr>
        <w:spacing w:after="0"/>
        <w:rPr>
          <w:rFonts w:ascii="TH SarabunPSK" w:eastAsiaTheme="minorEastAsia" w:hAnsi="TH SarabunPSK" w:cs="TH SarabunPSK"/>
          <w:b/>
          <w:bCs/>
          <w:sz w:val="32"/>
          <w:szCs w:val="32"/>
        </w:rPr>
      </w:pPr>
      <w:r w:rsidRPr="00A21A3B">
        <w:rPr>
          <w:rFonts w:ascii="TH SarabunPSK" w:eastAsiaTheme="minorEastAsia" w:hAnsi="TH SarabunPSK" w:cs="TH SarabunPSK" w:hint="cs"/>
          <w:b/>
          <w:bCs/>
          <w:sz w:val="32"/>
          <w:szCs w:val="32"/>
          <w:cs/>
        </w:rPr>
        <w:t>สรุปผลการทดลอง</w:t>
      </w:r>
    </w:p>
    <w:p w14:paraId="3346A3DF" w14:textId="77777777" w:rsidR="00A13BBC" w:rsidRPr="00A21A3B" w:rsidRDefault="00A13BBC" w:rsidP="00A13BBC">
      <w:pPr>
        <w:spacing w:after="0"/>
        <w:rPr>
          <w:rFonts w:ascii="TH SarabunPSK" w:eastAsiaTheme="minorEastAsia" w:hAnsi="TH SarabunPSK" w:cs="TH SarabunPSK"/>
          <w:sz w:val="32"/>
          <w:szCs w:val="32"/>
          <w:cs/>
        </w:rPr>
      </w:pPr>
      <w:r w:rsidRPr="00A21A3B">
        <w:rPr>
          <w:rFonts w:ascii="TH SarabunPSK" w:eastAsiaTheme="minorEastAsia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</w:t>
      </w:r>
    </w:p>
    <w:p w14:paraId="38097735" w14:textId="77777777" w:rsidR="00A13BBC" w:rsidRPr="00A21A3B" w:rsidRDefault="00A13BBC" w:rsidP="00A13BBC">
      <w:pPr>
        <w:spacing w:after="0"/>
        <w:rPr>
          <w:rFonts w:ascii="TH SarabunPSK" w:eastAsiaTheme="minorEastAsia" w:hAnsi="TH SarabunPSK" w:cs="TH SarabunPSK"/>
          <w:sz w:val="32"/>
          <w:szCs w:val="32"/>
          <w:cs/>
        </w:rPr>
      </w:pPr>
      <w:r w:rsidRPr="00A21A3B">
        <w:rPr>
          <w:rFonts w:ascii="TH SarabunPSK" w:eastAsiaTheme="minorEastAsia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</w:t>
      </w:r>
    </w:p>
    <w:p w14:paraId="5E2EF3E2" w14:textId="77777777" w:rsidR="00A13BBC" w:rsidRPr="00A21A3B" w:rsidRDefault="00A13BBC" w:rsidP="00A13BBC">
      <w:pPr>
        <w:spacing w:after="0"/>
        <w:rPr>
          <w:rFonts w:ascii="TH SarabunPSK" w:eastAsiaTheme="minorEastAsia" w:hAnsi="TH SarabunPSK" w:cs="TH SarabunPSK"/>
          <w:sz w:val="32"/>
          <w:szCs w:val="32"/>
          <w:cs/>
        </w:rPr>
      </w:pPr>
      <w:r w:rsidRPr="00A21A3B">
        <w:rPr>
          <w:rFonts w:ascii="TH SarabunPSK" w:eastAsiaTheme="minorEastAsia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</w:t>
      </w:r>
    </w:p>
    <w:p w14:paraId="4A4F17D1" w14:textId="77777777" w:rsidR="00A13BBC" w:rsidRPr="00A21A3B" w:rsidRDefault="00A13BBC" w:rsidP="00A13BBC">
      <w:pPr>
        <w:spacing w:after="0"/>
        <w:rPr>
          <w:rFonts w:ascii="TH SarabunPSK" w:eastAsiaTheme="minorEastAsia" w:hAnsi="TH SarabunPSK" w:cs="TH SarabunPSK"/>
          <w:sz w:val="32"/>
          <w:szCs w:val="32"/>
          <w:cs/>
        </w:rPr>
      </w:pPr>
      <w:r w:rsidRPr="00A21A3B">
        <w:rPr>
          <w:rFonts w:ascii="TH SarabunPSK" w:eastAsiaTheme="minorEastAsia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</w:t>
      </w:r>
    </w:p>
    <w:p w14:paraId="57518A49" w14:textId="77777777" w:rsidR="00A13BBC" w:rsidRPr="00A21A3B" w:rsidRDefault="00A13BBC" w:rsidP="00A13BBC">
      <w:pPr>
        <w:spacing w:after="0"/>
        <w:rPr>
          <w:rFonts w:ascii="TH SarabunPSK" w:eastAsiaTheme="minorEastAsia" w:hAnsi="TH SarabunPSK" w:cs="TH SarabunPSK"/>
          <w:sz w:val="32"/>
          <w:szCs w:val="32"/>
          <w:cs/>
        </w:rPr>
      </w:pPr>
      <w:r w:rsidRPr="00A21A3B">
        <w:rPr>
          <w:rFonts w:ascii="TH SarabunPSK" w:eastAsiaTheme="minorEastAsia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</w:t>
      </w:r>
    </w:p>
    <w:p w14:paraId="6E32F8CB" w14:textId="77777777" w:rsidR="00A13BBC" w:rsidRPr="00A21A3B" w:rsidRDefault="00A13BBC" w:rsidP="00A13BBC">
      <w:pPr>
        <w:spacing w:after="0"/>
        <w:rPr>
          <w:rFonts w:ascii="TH SarabunPSK" w:eastAsiaTheme="minorEastAsia" w:hAnsi="TH SarabunPSK" w:cs="TH SarabunPSK"/>
          <w:sz w:val="32"/>
          <w:szCs w:val="32"/>
          <w:cs/>
        </w:rPr>
      </w:pPr>
      <w:r w:rsidRPr="00A21A3B">
        <w:rPr>
          <w:rFonts w:ascii="TH SarabunPSK" w:eastAsiaTheme="minorEastAsia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</w:t>
      </w:r>
    </w:p>
    <w:p w14:paraId="347F81A0" w14:textId="77777777" w:rsidR="00A13BBC" w:rsidRPr="00A21A3B" w:rsidRDefault="00A13BBC" w:rsidP="00A13BBC">
      <w:pPr>
        <w:spacing w:after="0"/>
        <w:rPr>
          <w:rFonts w:ascii="TH SarabunPSK" w:eastAsiaTheme="minorEastAsia" w:hAnsi="TH SarabunPSK" w:cs="TH SarabunPSK"/>
          <w:sz w:val="32"/>
          <w:szCs w:val="32"/>
          <w:cs/>
        </w:rPr>
      </w:pPr>
      <w:r w:rsidRPr="00A21A3B">
        <w:rPr>
          <w:rFonts w:ascii="TH SarabunPSK" w:eastAsiaTheme="minorEastAsia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</w:t>
      </w:r>
    </w:p>
    <w:p w14:paraId="1A9CB6F6" w14:textId="77777777" w:rsidR="00A13BBC" w:rsidRPr="00A21A3B" w:rsidRDefault="00A13BBC" w:rsidP="00A13BBC">
      <w:pPr>
        <w:spacing w:after="0"/>
        <w:rPr>
          <w:rFonts w:ascii="TH SarabunPSK" w:eastAsiaTheme="minorEastAsia" w:hAnsi="TH SarabunPSK" w:cs="TH SarabunPSK"/>
          <w:sz w:val="32"/>
          <w:szCs w:val="32"/>
          <w:cs/>
        </w:rPr>
      </w:pPr>
      <w:r w:rsidRPr="00A21A3B">
        <w:rPr>
          <w:rFonts w:ascii="TH SarabunPSK" w:eastAsiaTheme="minorEastAsia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</w:t>
      </w:r>
    </w:p>
    <w:p w14:paraId="0923BB0F" w14:textId="77777777" w:rsidR="00A13BBC" w:rsidRPr="00A21A3B" w:rsidRDefault="00A13BBC" w:rsidP="00A13BBC">
      <w:pPr>
        <w:spacing w:after="0"/>
        <w:rPr>
          <w:rFonts w:ascii="TH SarabunPSK" w:eastAsiaTheme="minorEastAsia" w:hAnsi="TH SarabunPSK" w:cs="TH SarabunPSK"/>
          <w:sz w:val="32"/>
          <w:szCs w:val="32"/>
          <w:cs/>
        </w:rPr>
      </w:pPr>
      <w:r w:rsidRPr="00A21A3B">
        <w:rPr>
          <w:rFonts w:ascii="TH SarabunPSK" w:eastAsiaTheme="minorEastAsia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</w:t>
      </w:r>
    </w:p>
    <w:p w14:paraId="3ACBF110" w14:textId="77777777" w:rsidR="00A13BBC" w:rsidRPr="00A21A3B" w:rsidRDefault="00A13BBC" w:rsidP="00A13BBC">
      <w:pPr>
        <w:spacing w:after="0"/>
        <w:rPr>
          <w:rFonts w:ascii="TH SarabunPSK" w:eastAsiaTheme="minorEastAsia" w:hAnsi="TH SarabunPSK" w:cs="TH SarabunPSK"/>
          <w:sz w:val="32"/>
          <w:szCs w:val="32"/>
          <w:cs/>
        </w:rPr>
      </w:pPr>
      <w:r w:rsidRPr="00A21A3B">
        <w:rPr>
          <w:rFonts w:ascii="TH SarabunPSK" w:eastAsiaTheme="minorEastAsia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</w:t>
      </w:r>
    </w:p>
    <w:p w14:paraId="3CEBB8A5" w14:textId="77777777" w:rsidR="00A13BBC" w:rsidRPr="00A21A3B" w:rsidRDefault="00A13BBC" w:rsidP="00A13BBC">
      <w:pPr>
        <w:spacing w:after="0"/>
        <w:rPr>
          <w:rFonts w:ascii="TH SarabunPSK" w:eastAsiaTheme="minorEastAsia" w:hAnsi="TH SarabunPSK" w:cs="TH SarabunPSK"/>
          <w:sz w:val="32"/>
          <w:szCs w:val="32"/>
          <w:cs/>
        </w:rPr>
      </w:pPr>
      <w:r w:rsidRPr="00A21A3B">
        <w:rPr>
          <w:rFonts w:ascii="TH SarabunPSK" w:eastAsiaTheme="minorEastAsia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</w:t>
      </w:r>
    </w:p>
    <w:p w14:paraId="3A1776DF" w14:textId="77777777" w:rsidR="00A13BBC" w:rsidRPr="00A21A3B" w:rsidRDefault="00A13BBC" w:rsidP="00A13BBC">
      <w:pPr>
        <w:spacing w:after="0"/>
        <w:rPr>
          <w:rFonts w:ascii="TH SarabunPSK" w:eastAsiaTheme="minorEastAsia" w:hAnsi="TH SarabunPSK" w:cs="TH SarabunPSK"/>
          <w:sz w:val="32"/>
          <w:szCs w:val="32"/>
          <w:cs/>
        </w:rPr>
      </w:pPr>
      <w:r w:rsidRPr="00A21A3B">
        <w:rPr>
          <w:rFonts w:ascii="TH SarabunPSK" w:eastAsiaTheme="minorEastAsia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</w:t>
      </w:r>
    </w:p>
    <w:p w14:paraId="31381630" w14:textId="77777777" w:rsidR="00A13BBC" w:rsidRPr="00A21A3B" w:rsidRDefault="00A13BBC" w:rsidP="00A13BBC">
      <w:pPr>
        <w:spacing w:after="0"/>
        <w:rPr>
          <w:rFonts w:ascii="TH SarabunPSK" w:eastAsiaTheme="minorEastAsia" w:hAnsi="TH SarabunPSK" w:cs="TH SarabunPSK"/>
          <w:sz w:val="32"/>
          <w:szCs w:val="32"/>
          <w:cs/>
        </w:rPr>
      </w:pPr>
      <w:r w:rsidRPr="00A21A3B">
        <w:rPr>
          <w:rFonts w:ascii="TH SarabunPSK" w:eastAsiaTheme="minorEastAsia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</w:t>
      </w:r>
    </w:p>
    <w:sectPr w:rsidR="00A13BBC" w:rsidRPr="00A21A3B" w:rsidSect="00A21A3B">
      <w:pgSz w:w="11906" w:h="16838"/>
      <w:pgMar w:top="1440" w:right="1440" w:bottom="1440" w:left="1440" w:header="567" w:footer="403" w:gutter="0"/>
      <w:pgNumType w:start="1" w:chapStyle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83E5698" w14:textId="77777777" w:rsidR="00720268" w:rsidRDefault="00720268" w:rsidP="006358AA">
      <w:pPr>
        <w:spacing w:after="0" w:line="240" w:lineRule="auto"/>
      </w:pPr>
      <w:r>
        <w:separator/>
      </w:r>
    </w:p>
  </w:endnote>
  <w:endnote w:type="continuationSeparator" w:id="0">
    <w:p w14:paraId="627F82E1" w14:textId="77777777" w:rsidR="00720268" w:rsidRDefault="00720268" w:rsidP="006358A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TH Sarabun New">
    <w:altName w:val="TH Sarabun New"/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6859BA8" w14:textId="77777777" w:rsidR="00720268" w:rsidRDefault="00720268" w:rsidP="006358AA">
      <w:pPr>
        <w:spacing w:after="0" w:line="240" w:lineRule="auto"/>
      </w:pPr>
      <w:r>
        <w:separator/>
      </w:r>
    </w:p>
  </w:footnote>
  <w:footnote w:type="continuationSeparator" w:id="0">
    <w:p w14:paraId="7AEF2759" w14:textId="77777777" w:rsidR="00720268" w:rsidRDefault="00720268" w:rsidP="006358A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2DA3452"/>
    <w:multiLevelType w:val="multilevel"/>
    <w:tmpl w:val="BCD25A7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26276EEC"/>
    <w:multiLevelType w:val="hybridMultilevel"/>
    <w:tmpl w:val="0886626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AAE61C2"/>
    <w:multiLevelType w:val="multilevel"/>
    <w:tmpl w:val="37063D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3C024848"/>
    <w:multiLevelType w:val="singleLevel"/>
    <w:tmpl w:val="8D14DA74"/>
    <w:lvl w:ilvl="0"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4" w15:restartNumberingAfterBreak="0">
    <w:nsid w:val="4268596F"/>
    <w:multiLevelType w:val="multilevel"/>
    <w:tmpl w:val="69346E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58186B3B"/>
    <w:multiLevelType w:val="multilevel"/>
    <w:tmpl w:val="204208A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72282E11"/>
    <w:multiLevelType w:val="hybridMultilevel"/>
    <w:tmpl w:val="EFAAD85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8551448"/>
    <w:multiLevelType w:val="multilevel"/>
    <w:tmpl w:val="7F460F6C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5"/>
  </w:num>
  <w:num w:numId="2">
    <w:abstractNumId w:val="2"/>
  </w:num>
  <w:num w:numId="3">
    <w:abstractNumId w:val="4"/>
  </w:num>
  <w:num w:numId="4">
    <w:abstractNumId w:val="0"/>
  </w:num>
  <w:num w:numId="5">
    <w:abstractNumId w:val="3"/>
  </w:num>
  <w:num w:numId="6">
    <w:abstractNumId w:val="6"/>
  </w:num>
  <w:num w:numId="7">
    <w:abstractNumId w:val="7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Mjc1MTc2MzIyNjG2tLBU0lEKTi0uzszPAykwrgUA5OdeMCwAAAA="/>
  </w:docVars>
  <w:rsids>
    <w:rsidRoot w:val="006358AA"/>
    <w:rsid w:val="00025904"/>
    <w:rsid w:val="00033FBF"/>
    <w:rsid w:val="00040A4F"/>
    <w:rsid w:val="000447C8"/>
    <w:rsid w:val="0005041E"/>
    <w:rsid w:val="00054FB4"/>
    <w:rsid w:val="000744D8"/>
    <w:rsid w:val="000851E3"/>
    <w:rsid w:val="00095722"/>
    <w:rsid w:val="000969E2"/>
    <w:rsid w:val="000A305F"/>
    <w:rsid w:val="000B0E32"/>
    <w:rsid w:val="000B6ED2"/>
    <w:rsid w:val="000C2FE1"/>
    <w:rsid w:val="000C32E1"/>
    <w:rsid w:val="000C48C0"/>
    <w:rsid w:val="000C7039"/>
    <w:rsid w:val="000E5D1E"/>
    <w:rsid w:val="000F2167"/>
    <w:rsid w:val="000F2BDD"/>
    <w:rsid w:val="0010056E"/>
    <w:rsid w:val="00104BD3"/>
    <w:rsid w:val="00105EF7"/>
    <w:rsid w:val="0012308D"/>
    <w:rsid w:val="00126DEC"/>
    <w:rsid w:val="001441D8"/>
    <w:rsid w:val="00144397"/>
    <w:rsid w:val="00144DFC"/>
    <w:rsid w:val="0016017D"/>
    <w:rsid w:val="00162BF2"/>
    <w:rsid w:val="001834CF"/>
    <w:rsid w:val="00192E94"/>
    <w:rsid w:val="001947EE"/>
    <w:rsid w:val="001A4ED3"/>
    <w:rsid w:val="001C4AEC"/>
    <w:rsid w:val="001C58E7"/>
    <w:rsid w:val="001C79A5"/>
    <w:rsid w:val="001C7D34"/>
    <w:rsid w:val="001D12B1"/>
    <w:rsid w:val="001D4794"/>
    <w:rsid w:val="001D5E89"/>
    <w:rsid w:val="001D7883"/>
    <w:rsid w:val="002147D7"/>
    <w:rsid w:val="002252B6"/>
    <w:rsid w:val="00253C10"/>
    <w:rsid w:val="00257E31"/>
    <w:rsid w:val="002616F3"/>
    <w:rsid w:val="00262C9F"/>
    <w:rsid w:val="00266FBC"/>
    <w:rsid w:val="002964ED"/>
    <w:rsid w:val="002C19C2"/>
    <w:rsid w:val="002D1B42"/>
    <w:rsid w:val="002E7DC1"/>
    <w:rsid w:val="002F3A89"/>
    <w:rsid w:val="00312CDD"/>
    <w:rsid w:val="00322D0B"/>
    <w:rsid w:val="00326109"/>
    <w:rsid w:val="00354BDC"/>
    <w:rsid w:val="0037644B"/>
    <w:rsid w:val="0037676B"/>
    <w:rsid w:val="003777C9"/>
    <w:rsid w:val="00380D3C"/>
    <w:rsid w:val="00394725"/>
    <w:rsid w:val="003A0377"/>
    <w:rsid w:val="003A03F5"/>
    <w:rsid w:val="003A2432"/>
    <w:rsid w:val="003A2B9D"/>
    <w:rsid w:val="003B7008"/>
    <w:rsid w:val="003C5C36"/>
    <w:rsid w:val="003C78D7"/>
    <w:rsid w:val="00424B5A"/>
    <w:rsid w:val="004270AA"/>
    <w:rsid w:val="00430184"/>
    <w:rsid w:val="004500D0"/>
    <w:rsid w:val="00482629"/>
    <w:rsid w:val="00485D5D"/>
    <w:rsid w:val="00491F52"/>
    <w:rsid w:val="00492829"/>
    <w:rsid w:val="004A0D9E"/>
    <w:rsid w:val="004A39FC"/>
    <w:rsid w:val="004B5BDD"/>
    <w:rsid w:val="004C0405"/>
    <w:rsid w:val="004C1104"/>
    <w:rsid w:val="004C4549"/>
    <w:rsid w:val="004D0948"/>
    <w:rsid w:val="004E65BD"/>
    <w:rsid w:val="004F33CA"/>
    <w:rsid w:val="005038A7"/>
    <w:rsid w:val="00536639"/>
    <w:rsid w:val="00540870"/>
    <w:rsid w:val="005441FC"/>
    <w:rsid w:val="00556342"/>
    <w:rsid w:val="005603A7"/>
    <w:rsid w:val="0056101C"/>
    <w:rsid w:val="00572B97"/>
    <w:rsid w:val="0057673D"/>
    <w:rsid w:val="005823A4"/>
    <w:rsid w:val="00584E6F"/>
    <w:rsid w:val="00584EFC"/>
    <w:rsid w:val="0059421C"/>
    <w:rsid w:val="0059574D"/>
    <w:rsid w:val="005A41D5"/>
    <w:rsid w:val="005A5126"/>
    <w:rsid w:val="005A7038"/>
    <w:rsid w:val="005A717F"/>
    <w:rsid w:val="005B408D"/>
    <w:rsid w:val="005D081E"/>
    <w:rsid w:val="005E4D0E"/>
    <w:rsid w:val="005E7200"/>
    <w:rsid w:val="005F5949"/>
    <w:rsid w:val="005F7E7B"/>
    <w:rsid w:val="00602706"/>
    <w:rsid w:val="006102DD"/>
    <w:rsid w:val="006107FE"/>
    <w:rsid w:val="00610CB1"/>
    <w:rsid w:val="006111B6"/>
    <w:rsid w:val="00611B33"/>
    <w:rsid w:val="006216B7"/>
    <w:rsid w:val="006219E0"/>
    <w:rsid w:val="00621D31"/>
    <w:rsid w:val="006358AA"/>
    <w:rsid w:val="00647CE6"/>
    <w:rsid w:val="00650F8D"/>
    <w:rsid w:val="006547BF"/>
    <w:rsid w:val="00670067"/>
    <w:rsid w:val="00682D9A"/>
    <w:rsid w:val="006B2B0D"/>
    <w:rsid w:val="006B3EBB"/>
    <w:rsid w:val="006C7521"/>
    <w:rsid w:val="006D72C1"/>
    <w:rsid w:val="006D7AD6"/>
    <w:rsid w:val="006D7DAA"/>
    <w:rsid w:val="006E2CB3"/>
    <w:rsid w:val="006E2D21"/>
    <w:rsid w:val="006E4998"/>
    <w:rsid w:val="00720268"/>
    <w:rsid w:val="0074143E"/>
    <w:rsid w:val="00753965"/>
    <w:rsid w:val="0075435E"/>
    <w:rsid w:val="00786A78"/>
    <w:rsid w:val="007922B5"/>
    <w:rsid w:val="00794832"/>
    <w:rsid w:val="00796090"/>
    <w:rsid w:val="007A5158"/>
    <w:rsid w:val="007A622D"/>
    <w:rsid w:val="007B0307"/>
    <w:rsid w:val="007C34FC"/>
    <w:rsid w:val="007C35A0"/>
    <w:rsid w:val="007C3AD3"/>
    <w:rsid w:val="007D722E"/>
    <w:rsid w:val="008009B8"/>
    <w:rsid w:val="00803177"/>
    <w:rsid w:val="008049BF"/>
    <w:rsid w:val="00804E0C"/>
    <w:rsid w:val="008074B8"/>
    <w:rsid w:val="00810E6E"/>
    <w:rsid w:val="00817211"/>
    <w:rsid w:val="00821A65"/>
    <w:rsid w:val="008275D5"/>
    <w:rsid w:val="008669E4"/>
    <w:rsid w:val="00870D2E"/>
    <w:rsid w:val="00890250"/>
    <w:rsid w:val="008B6C82"/>
    <w:rsid w:val="008C0BC5"/>
    <w:rsid w:val="008D4BFD"/>
    <w:rsid w:val="008E7B38"/>
    <w:rsid w:val="00902074"/>
    <w:rsid w:val="00921860"/>
    <w:rsid w:val="00937309"/>
    <w:rsid w:val="0094227F"/>
    <w:rsid w:val="009500D8"/>
    <w:rsid w:val="009568E1"/>
    <w:rsid w:val="009579C5"/>
    <w:rsid w:val="009662E6"/>
    <w:rsid w:val="00980F45"/>
    <w:rsid w:val="0098279E"/>
    <w:rsid w:val="009841C8"/>
    <w:rsid w:val="0099653B"/>
    <w:rsid w:val="009A3FBA"/>
    <w:rsid w:val="009B5526"/>
    <w:rsid w:val="009B735A"/>
    <w:rsid w:val="009C5C36"/>
    <w:rsid w:val="009C5D88"/>
    <w:rsid w:val="009C6B8C"/>
    <w:rsid w:val="009D0268"/>
    <w:rsid w:val="009D36FA"/>
    <w:rsid w:val="009D6C8E"/>
    <w:rsid w:val="009F0714"/>
    <w:rsid w:val="009F16CA"/>
    <w:rsid w:val="00A0507C"/>
    <w:rsid w:val="00A05BCB"/>
    <w:rsid w:val="00A07B95"/>
    <w:rsid w:val="00A13BBC"/>
    <w:rsid w:val="00A21A3B"/>
    <w:rsid w:val="00A229E8"/>
    <w:rsid w:val="00A3556E"/>
    <w:rsid w:val="00A40B76"/>
    <w:rsid w:val="00A613BD"/>
    <w:rsid w:val="00A623F3"/>
    <w:rsid w:val="00A6445B"/>
    <w:rsid w:val="00A7261E"/>
    <w:rsid w:val="00A75BD8"/>
    <w:rsid w:val="00A77F97"/>
    <w:rsid w:val="00AB1563"/>
    <w:rsid w:val="00AD57B6"/>
    <w:rsid w:val="00B02A61"/>
    <w:rsid w:val="00B476C6"/>
    <w:rsid w:val="00B5339D"/>
    <w:rsid w:val="00B65C27"/>
    <w:rsid w:val="00B71415"/>
    <w:rsid w:val="00BB29B6"/>
    <w:rsid w:val="00BB64C2"/>
    <w:rsid w:val="00BD0640"/>
    <w:rsid w:val="00BD11DA"/>
    <w:rsid w:val="00BD2ED4"/>
    <w:rsid w:val="00BE297C"/>
    <w:rsid w:val="00BE3A15"/>
    <w:rsid w:val="00BE4AE1"/>
    <w:rsid w:val="00BE7FDF"/>
    <w:rsid w:val="00BF4C6A"/>
    <w:rsid w:val="00BF55FF"/>
    <w:rsid w:val="00C010C8"/>
    <w:rsid w:val="00C06CA1"/>
    <w:rsid w:val="00C34295"/>
    <w:rsid w:val="00C35C82"/>
    <w:rsid w:val="00C41A38"/>
    <w:rsid w:val="00C668D7"/>
    <w:rsid w:val="00C716B6"/>
    <w:rsid w:val="00C74224"/>
    <w:rsid w:val="00C77A9F"/>
    <w:rsid w:val="00C95794"/>
    <w:rsid w:val="00CB593A"/>
    <w:rsid w:val="00CD2B44"/>
    <w:rsid w:val="00D214BE"/>
    <w:rsid w:val="00D508B5"/>
    <w:rsid w:val="00D50BB6"/>
    <w:rsid w:val="00D510C6"/>
    <w:rsid w:val="00D515F4"/>
    <w:rsid w:val="00D63C79"/>
    <w:rsid w:val="00D81127"/>
    <w:rsid w:val="00DB65FE"/>
    <w:rsid w:val="00DC77FC"/>
    <w:rsid w:val="00DD46F0"/>
    <w:rsid w:val="00DD4A68"/>
    <w:rsid w:val="00DE0E9A"/>
    <w:rsid w:val="00DF2973"/>
    <w:rsid w:val="00E30014"/>
    <w:rsid w:val="00E316F6"/>
    <w:rsid w:val="00E32BA8"/>
    <w:rsid w:val="00E43315"/>
    <w:rsid w:val="00E65FC1"/>
    <w:rsid w:val="00E752BA"/>
    <w:rsid w:val="00E80E03"/>
    <w:rsid w:val="00E84ED5"/>
    <w:rsid w:val="00E90332"/>
    <w:rsid w:val="00EA0B10"/>
    <w:rsid w:val="00EA0BC0"/>
    <w:rsid w:val="00EB72A5"/>
    <w:rsid w:val="00EE5D2E"/>
    <w:rsid w:val="00EE752D"/>
    <w:rsid w:val="00F11A3C"/>
    <w:rsid w:val="00F11B94"/>
    <w:rsid w:val="00F26B76"/>
    <w:rsid w:val="00F27EA8"/>
    <w:rsid w:val="00F5356F"/>
    <w:rsid w:val="00F55DE9"/>
    <w:rsid w:val="00F611E2"/>
    <w:rsid w:val="00F64365"/>
    <w:rsid w:val="00F7414B"/>
    <w:rsid w:val="00FA4D61"/>
    <w:rsid w:val="00FB0912"/>
    <w:rsid w:val="00FB0A60"/>
    <w:rsid w:val="00FD6D30"/>
    <w:rsid w:val="00FE1252"/>
    <w:rsid w:val="00FE2C4A"/>
    <w:rsid w:val="00FF2F29"/>
    <w:rsid w:val="00FF598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A4AC65A"/>
  <w15:docId w15:val="{BCE344EF-116C-46E5-B0EA-FCAD723E75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alibri" w:eastAsia="Calibri" w:hAnsi="Calibri" w:cs="Angsana New"/>
        <w:lang w:val="en-US" w:eastAsia="en-US" w:bidi="th-TH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9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70067"/>
    <w:pPr>
      <w:spacing w:after="200" w:line="276" w:lineRule="auto"/>
    </w:pPr>
    <w:rPr>
      <w:sz w:val="22"/>
      <w:szCs w:val="28"/>
    </w:rPr>
  </w:style>
  <w:style w:type="paragraph" w:styleId="Heading1">
    <w:name w:val="heading 1"/>
    <w:basedOn w:val="Normal"/>
    <w:next w:val="Normal"/>
    <w:link w:val="Heading1Char"/>
    <w:qFormat/>
    <w:rsid w:val="00C95794"/>
    <w:pPr>
      <w:keepNext/>
      <w:spacing w:before="240" w:after="60" w:line="240" w:lineRule="auto"/>
      <w:outlineLvl w:val="0"/>
    </w:pPr>
    <w:rPr>
      <w:rFonts w:ascii="Arial" w:eastAsia="Times New Roman" w:hAnsi="Arial"/>
      <w:b/>
      <w:bCs/>
      <w:kern w:val="32"/>
      <w:sz w:val="32"/>
      <w:szCs w:val="37"/>
      <w:lang w:val="x-none" w:eastAsia="x-none"/>
    </w:rPr>
  </w:style>
  <w:style w:type="paragraph" w:styleId="Heading2">
    <w:name w:val="heading 2"/>
    <w:basedOn w:val="Normal"/>
    <w:next w:val="Normal"/>
    <w:link w:val="Heading2Char"/>
    <w:uiPriority w:val="9"/>
    <w:qFormat/>
    <w:rsid w:val="00C95794"/>
    <w:pPr>
      <w:keepNext/>
      <w:keepLines/>
      <w:spacing w:before="200" w:after="0"/>
      <w:outlineLvl w:val="1"/>
    </w:pPr>
    <w:rPr>
      <w:rFonts w:ascii="Cambria" w:eastAsia="Times New Roman" w:hAnsi="Cambria"/>
      <w:b/>
      <w:bCs/>
      <w:color w:val="4F81BD"/>
      <w:sz w:val="26"/>
      <w:szCs w:val="33"/>
      <w:lang w:val="x-none" w:eastAsia="x-non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6358A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358AA"/>
  </w:style>
  <w:style w:type="paragraph" w:styleId="Footer">
    <w:name w:val="footer"/>
    <w:basedOn w:val="Normal"/>
    <w:link w:val="FooterChar"/>
    <w:uiPriority w:val="99"/>
    <w:unhideWhenUsed/>
    <w:rsid w:val="006358A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358AA"/>
  </w:style>
  <w:style w:type="paragraph" w:styleId="BalloonText">
    <w:name w:val="Balloon Text"/>
    <w:basedOn w:val="Normal"/>
    <w:link w:val="BalloonTextChar"/>
    <w:unhideWhenUsed/>
    <w:rsid w:val="00C95794"/>
    <w:pPr>
      <w:spacing w:after="0" w:line="240" w:lineRule="auto"/>
    </w:pPr>
    <w:rPr>
      <w:rFonts w:ascii="Tahoma" w:hAnsi="Tahoma"/>
      <w:sz w:val="16"/>
      <w:szCs w:val="20"/>
      <w:lang w:val="x-none" w:eastAsia="x-none"/>
    </w:rPr>
  </w:style>
  <w:style w:type="character" w:customStyle="1" w:styleId="BalloonTextChar">
    <w:name w:val="Balloon Text Char"/>
    <w:link w:val="BalloonText"/>
    <w:rsid w:val="00C95794"/>
    <w:rPr>
      <w:rFonts w:ascii="Tahoma" w:hAnsi="Tahoma" w:cs="Angsana New"/>
      <w:sz w:val="16"/>
      <w:szCs w:val="20"/>
    </w:rPr>
  </w:style>
  <w:style w:type="character" w:customStyle="1" w:styleId="Heading1Char">
    <w:name w:val="Heading 1 Char"/>
    <w:link w:val="Heading1"/>
    <w:rsid w:val="00C95794"/>
    <w:rPr>
      <w:rFonts w:ascii="Arial" w:eastAsia="Times New Roman" w:hAnsi="Arial" w:cs="Cordia New"/>
      <w:b/>
      <w:bCs/>
      <w:kern w:val="32"/>
      <w:sz w:val="32"/>
      <w:szCs w:val="37"/>
    </w:rPr>
  </w:style>
  <w:style w:type="character" w:customStyle="1" w:styleId="Heading2Char">
    <w:name w:val="Heading 2 Char"/>
    <w:link w:val="Heading2"/>
    <w:uiPriority w:val="9"/>
    <w:semiHidden/>
    <w:rsid w:val="00C95794"/>
    <w:rPr>
      <w:rFonts w:ascii="Cambria" w:eastAsia="Times New Roman" w:hAnsi="Cambria" w:cs="Angsana New"/>
      <w:b/>
      <w:bCs/>
      <w:color w:val="4F81BD"/>
      <w:sz w:val="26"/>
      <w:szCs w:val="33"/>
    </w:rPr>
  </w:style>
  <w:style w:type="paragraph" w:styleId="NormalWeb">
    <w:name w:val="Normal (Web)"/>
    <w:basedOn w:val="Normal"/>
    <w:rsid w:val="00C95794"/>
    <w:pPr>
      <w:spacing w:before="100" w:beforeAutospacing="1" w:after="100" w:afterAutospacing="1" w:line="240" w:lineRule="auto"/>
    </w:pPr>
    <w:rPr>
      <w:rFonts w:ascii="Tahoma" w:eastAsia="Times New Roman" w:hAnsi="Tahoma" w:cs="Tahoma"/>
      <w:sz w:val="24"/>
      <w:szCs w:val="24"/>
    </w:rPr>
  </w:style>
  <w:style w:type="character" w:styleId="Strong">
    <w:name w:val="Strong"/>
    <w:qFormat/>
    <w:rsid w:val="00C95794"/>
    <w:rPr>
      <w:b/>
      <w:bCs/>
    </w:rPr>
  </w:style>
  <w:style w:type="table" w:styleId="TableGrid">
    <w:name w:val="Table Grid"/>
    <w:basedOn w:val="TableNormal"/>
    <w:rsid w:val="00C95794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PlaceholderText">
    <w:name w:val="Placeholder Text"/>
    <w:uiPriority w:val="99"/>
    <w:semiHidden/>
    <w:rsid w:val="00380D3C"/>
    <w:rPr>
      <w:color w:val="808080"/>
    </w:rPr>
  </w:style>
  <w:style w:type="paragraph" w:styleId="Caption">
    <w:name w:val="caption"/>
    <w:basedOn w:val="Normal"/>
    <w:next w:val="Normal"/>
    <w:uiPriority w:val="35"/>
    <w:qFormat/>
    <w:rsid w:val="00BF55FF"/>
    <w:pPr>
      <w:spacing w:line="240" w:lineRule="auto"/>
    </w:pPr>
    <w:rPr>
      <w:b/>
      <w:bCs/>
      <w:color w:val="4F81BD"/>
      <w:sz w:val="18"/>
      <w:szCs w:val="22"/>
    </w:rPr>
  </w:style>
  <w:style w:type="character" w:styleId="PageNumber">
    <w:name w:val="page number"/>
    <w:basedOn w:val="DefaultParagraphFont"/>
    <w:semiHidden/>
    <w:unhideWhenUsed/>
    <w:rsid w:val="009579C5"/>
  </w:style>
  <w:style w:type="character" w:customStyle="1" w:styleId="msgbodytext">
    <w:name w:val="msgbodytext"/>
    <w:rsid w:val="00A229E8"/>
  </w:style>
  <w:style w:type="paragraph" w:customStyle="1" w:styleId="a">
    <w:uiPriority w:val="99"/>
    <w:unhideWhenUsed/>
    <w:rsid w:val="009F16CA"/>
    <w:pPr>
      <w:spacing w:after="200" w:line="276" w:lineRule="auto"/>
    </w:pPr>
    <w:rPr>
      <w:sz w:val="22"/>
      <w:szCs w:val="28"/>
    </w:rPr>
  </w:style>
  <w:style w:type="character" w:styleId="Hyperlink">
    <w:name w:val="Hyperlink"/>
    <w:uiPriority w:val="99"/>
    <w:semiHidden/>
    <w:unhideWhenUsed/>
    <w:rsid w:val="009F16CA"/>
    <w:rPr>
      <w:color w:val="0563C1"/>
      <w:u w:val="single"/>
    </w:rPr>
  </w:style>
  <w:style w:type="paragraph" w:styleId="ListParagraph">
    <w:name w:val="List Paragraph"/>
    <w:basedOn w:val="Normal"/>
    <w:uiPriority w:val="34"/>
    <w:qFormat/>
    <w:rsid w:val="005A41D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921132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oleObject" Target="embeddings/Microsoft_Visio_2003-2010_Drawing.vsd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microsoft.com/office/2007/relationships/hdphoto" Target="media/hdphoto1.wdp"/><Relationship Id="rId14" Type="http://schemas.openxmlformats.org/officeDocument/2006/relationships/image" Target="media/image5.png"/><Relationship Id="rId22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1BB3802-A2DE-4EBA-9ADE-929669530C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3</Pages>
  <Words>1638</Words>
  <Characters>9343</Characters>
  <Application>Microsoft Office Word</Application>
  <DocSecurity>0</DocSecurity>
  <Lines>77</Lines>
  <Paragraphs>2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>บทที่ 9</vt:lpstr>
      <vt:lpstr>บทที่ 9</vt:lpstr>
    </vt:vector>
  </TitlesOfParts>
  <Company>Hewlett-Packard Company</Company>
  <LinksUpToDate>false</LinksUpToDate>
  <CharactersWithSpaces>109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บทที่ 9</dc:title>
  <dc:creator>Windows User</dc:creator>
  <cp:lastModifiedBy>Patiwat Somasri</cp:lastModifiedBy>
  <cp:revision>2</cp:revision>
  <cp:lastPrinted>2020-04-25T01:28:00Z</cp:lastPrinted>
  <dcterms:created xsi:type="dcterms:W3CDTF">2020-11-09T12:24:00Z</dcterms:created>
  <dcterms:modified xsi:type="dcterms:W3CDTF">2020-11-09T12:24:00Z</dcterms:modified>
</cp:coreProperties>
</file>